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Override PartName="/word/header14.xml" ContentType="application/vnd.openxmlformats-officedocument.wordprocessingml.head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75FA" w:rsidRPr="00040B8E" w:rsidRDefault="001D75FA" w:rsidP="001D75FA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8</w:t>
      </w:r>
      <w:r w:rsidRPr="00040B8E">
        <w:rPr>
          <w:sz w:val="28"/>
          <w:szCs w:val="28"/>
        </w:rPr>
        <w:t xml:space="preserve"> </w:t>
      </w:r>
    </w:p>
    <w:p w:rsidR="001D75FA" w:rsidRPr="00040B8E" w:rsidRDefault="001D75FA" w:rsidP="001D75FA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1D75FA" w:rsidRPr="00342C47" w:rsidRDefault="001D75FA" w:rsidP="001D75FA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1D75FA" w:rsidRDefault="001D75FA" w:rsidP="001D75FA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1D75FA" w:rsidRDefault="001D75FA" w:rsidP="001D75FA">
      <w:pPr>
        <w:ind w:left="5060"/>
        <w:jc w:val="center"/>
        <w:rPr>
          <w:sz w:val="28"/>
          <w:szCs w:val="28"/>
        </w:rPr>
      </w:pPr>
    </w:p>
    <w:p w:rsidR="001D75FA" w:rsidRDefault="001D75FA" w:rsidP="001D75FA">
      <w:pPr>
        <w:ind w:left="5060"/>
        <w:jc w:val="center"/>
        <w:rPr>
          <w:sz w:val="28"/>
          <w:szCs w:val="28"/>
        </w:rPr>
      </w:pPr>
    </w:p>
    <w:p w:rsidR="001D75FA" w:rsidRPr="00342C47" w:rsidRDefault="001D75FA" w:rsidP="001D75FA">
      <w:pPr>
        <w:ind w:left="5060"/>
        <w:jc w:val="center"/>
        <w:rPr>
          <w:sz w:val="28"/>
          <w:szCs w:val="28"/>
        </w:rPr>
      </w:pPr>
    </w:p>
    <w:p w:rsidR="001D75FA" w:rsidRPr="00342C47" w:rsidRDefault="001D75FA" w:rsidP="001D75FA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1D75FA" w:rsidRPr="00342C47" w:rsidRDefault="001D75FA" w:rsidP="001D75FA">
      <w:pPr>
        <w:ind w:firstLine="400"/>
        <w:jc w:val="center"/>
        <w:rPr>
          <w:b/>
          <w:i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 w:rsidRPr="00A9748C">
        <w:rPr>
          <w:b/>
          <w:sz w:val="28"/>
          <w:szCs w:val="28"/>
        </w:rPr>
        <w:t>Выдача патента индивидуальным предпринимателям</w:t>
      </w:r>
      <w:r w:rsidRPr="00342C47">
        <w:rPr>
          <w:b/>
          <w:sz w:val="28"/>
          <w:szCs w:val="28"/>
        </w:rPr>
        <w:t>»</w:t>
      </w:r>
    </w:p>
    <w:p w:rsidR="001D75FA" w:rsidRPr="00342C47" w:rsidRDefault="001D75FA" w:rsidP="001D75FA">
      <w:pPr>
        <w:jc w:val="center"/>
        <w:rPr>
          <w:sz w:val="28"/>
          <w:szCs w:val="28"/>
        </w:rPr>
      </w:pPr>
    </w:p>
    <w:p w:rsidR="001D75FA" w:rsidRPr="00342C47" w:rsidRDefault="001D75FA" w:rsidP="001D75FA">
      <w:pPr>
        <w:jc w:val="center"/>
        <w:rPr>
          <w:sz w:val="28"/>
          <w:szCs w:val="28"/>
        </w:rPr>
      </w:pPr>
    </w:p>
    <w:p w:rsidR="001D75FA" w:rsidRPr="00342C47" w:rsidRDefault="001D75FA" w:rsidP="001D75FA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1D75FA" w:rsidRPr="00342C47" w:rsidRDefault="001D75FA" w:rsidP="001D75FA">
      <w:pPr>
        <w:jc w:val="center"/>
        <w:rPr>
          <w:sz w:val="28"/>
          <w:szCs w:val="28"/>
        </w:rPr>
      </w:pPr>
    </w:p>
    <w:p w:rsidR="001D75FA" w:rsidRPr="00EF07DE" w:rsidRDefault="001D75FA" w:rsidP="001D75FA">
      <w:pPr>
        <w:numPr>
          <w:ilvl w:val="0"/>
          <w:numId w:val="5"/>
        </w:numPr>
        <w:tabs>
          <w:tab w:val="left" w:pos="993"/>
        </w:tabs>
        <w:ind w:left="0" w:firstLine="720"/>
        <w:jc w:val="both"/>
        <w:rPr>
          <w:rStyle w:val="s0"/>
          <w:sz w:val="28"/>
          <w:szCs w:val="28"/>
        </w:rPr>
      </w:pPr>
      <w:r w:rsidRPr="00EF07DE">
        <w:rPr>
          <w:sz w:val="28"/>
          <w:szCs w:val="28"/>
        </w:rPr>
        <w:t xml:space="preserve">Государственная услуга </w:t>
      </w:r>
      <w:r w:rsidRPr="00EF07DE">
        <w:rPr>
          <w:bCs/>
          <w:sz w:val="28"/>
          <w:szCs w:val="28"/>
        </w:rPr>
        <w:t>«</w:t>
      </w:r>
      <w:r w:rsidRPr="00EF07DE">
        <w:rPr>
          <w:sz w:val="28"/>
          <w:szCs w:val="28"/>
        </w:rPr>
        <w:t>Выдача патента индивидуальным предпринимателям» (далее - государственная услуга) оказывается н</w:t>
      </w:r>
      <w:r w:rsidRPr="00EF07DE">
        <w:rPr>
          <w:rStyle w:val="s0"/>
          <w:sz w:val="28"/>
          <w:szCs w:val="28"/>
        </w:rPr>
        <w:t xml:space="preserve">алоговыми управлениями по районам, городам и районам в городах, на территории специальных экономических зон </w:t>
      </w:r>
      <w:r w:rsidRPr="00342C47">
        <w:rPr>
          <w:rStyle w:val="s0"/>
          <w:sz w:val="28"/>
          <w:szCs w:val="28"/>
        </w:rPr>
        <w:t xml:space="preserve">в </w:t>
      </w:r>
      <w:r>
        <w:rPr>
          <w:rStyle w:val="s0"/>
          <w:sz w:val="28"/>
          <w:szCs w:val="28"/>
        </w:rPr>
        <w:t>ц</w:t>
      </w:r>
      <w:r w:rsidRPr="00342C47">
        <w:rPr>
          <w:rStyle w:val="s0"/>
          <w:sz w:val="28"/>
          <w:szCs w:val="28"/>
        </w:rPr>
        <w:t>ентрах приема и обработки информации (далее – ЦПО услугодателя)</w:t>
      </w:r>
      <w:r w:rsidRPr="00EF07DE">
        <w:rPr>
          <w:rStyle w:val="s0"/>
          <w:sz w:val="28"/>
          <w:szCs w:val="28"/>
        </w:rPr>
        <w:t xml:space="preserve">, </w:t>
      </w:r>
      <w:r w:rsidRPr="00EF07DE">
        <w:rPr>
          <w:spacing w:val="1"/>
          <w:sz w:val="28"/>
          <w:szCs w:val="28"/>
        </w:rPr>
        <w:t>посредством веб-портала «электронного правительства» (далее – ПЭП)</w:t>
      </w:r>
      <w:r w:rsidRPr="00EF07DE">
        <w:rPr>
          <w:rStyle w:val="s0"/>
          <w:sz w:val="28"/>
          <w:szCs w:val="28"/>
        </w:rPr>
        <w:t xml:space="preserve">. </w:t>
      </w:r>
    </w:p>
    <w:p w:rsidR="001D75FA" w:rsidRPr="00342C47" w:rsidRDefault="001D75FA" w:rsidP="001D75FA">
      <w:pPr>
        <w:pStyle w:val="ListParagraph1"/>
        <w:numPr>
          <w:ilvl w:val="0"/>
          <w:numId w:val="5"/>
        </w:numPr>
        <w:tabs>
          <w:tab w:val="left" w:pos="993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Форма оказания государственной услуги:  </w:t>
      </w:r>
      <w:r w:rsidRPr="00A9748C">
        <w:rPr>
          <w:rFonts w:ascii="Times New Roman" w:hAnsi="Times New Roman"/>
          <w:sz w:val="28"/>
          <w:szCs w:val="28"/>
        </w:rPr>
        <w:t>электронная (полностью автоматизирована) и (или) бумажная</w:t>
      </w:r>
      <w:r>
        <w:rPr>
          <w:rFonts w:ascii="Times New Roman" w:hAnsi="Times New Roman"/>
          <w:sz w:val="28"/>
          <w:szCs w:val="28"/>
        </w:rPr>
        <w:t>.</w:t>
      </w:r>
    </w:p>
    <w:p w:rsidR="001D75FA" w:rsidRDefault="001D75FA" w:rsidP="001D75FA">
      <w:pPr>
        <w:numPr>
          <w:ilvl w:val="0"/>
          <w:numId w:val="5"/>
        </w:numPr>
        <w:tabs>
          <w:tab w:val="left" w:pos="-4395"/>
          <w:tab w:val="left" w:pos="993"/>
          <w:tab w:val="left" w:pos="1200"/>
        </w:tabs>
        <w:ind w:left="0" w:firstLine="720"/>
        <w:jc w:val="both"/>
        <w:rPr>
          <w:sz w:val="28"/>
          <w:szCs w:val="28"/>
        </w:rPr>
      </w:pPr>
      <w:r w:rsidRPr="00A9748C">
        <w:rPr>
          <w:sz w:val="28"/>
          <w:szCs w:val="28"/>
        </w:rPr>
        <w:t xml:space="preserve">Результатом оказания государственной услуги является формирование Патента в информационной системе налогового органа. </w:t>
      </w:r>
    </w:p>
    <w:p w:rsidR="001D75FA" w:rsidRDefault="001D75FA" w:rsidP="001D75FA">
      <w:pPr>
        <w:widowControl w:val="0"/>
        <w:tabs>
          <w:tab w:val="left" w:pos="70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орма предоставления результата оказания государственной услуги: электронная</w:t>
      </w:r>
      <w:r w:rsidRPr="007F6D2B">
        <w:rPr>
          <w:sz w:val="28"/>
          <w:szCs w:val="28"/>
        </w:rPr>
        <w:t>.</w:t>
      </w:r>
    </w:p>
    <w:p w:rsidR="001D75FA" w:rsidRDefault="001D75FA" w:rsidP="001D75FA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1D75FA" w:rsidRPr="00342C47" w:rsidRDefault="001D75FA" w:rsidP="001D75FA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1D75FA" w:rsidRPr="00342C47" w:rsidRDefault="001D75FA" w:rsidP="001D75FA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</w:p>
    <w:p w:rsidR="001D75FA" w:rsidRPr="00342C47" w:rsidRDefault="001D75FA" w:rsidP="001D75FA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1D75FA" w:rsidRPr="00342C47" w:rsidRDefault="001D75FA" w:rsidP="001D75FA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1D75FA" w:rsidRPr="00342C47" w:rsidRDefault="001D75FA" w:rsidP="001D75FA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D75FA" w:rsidRPr="008B0AD5" w:rsidRDefault="001D75FA" w:rsidP="001D75F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8B0AD5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9 Стандарта государственной услуги </w:t>
      </w:r>
      <w:r w:rsidRPr="007B5E6A">
        <w:rPr>
          <w:sz w:val="28"/>
          <w:szCs w:val="28"/>
        </w:rPr>
        <w:t>«Выдача патента индивидуальным предпринимателям»</w:t>
      </w:r>
      <w:r>
        <w:rPr>
          <w:sz w:val="28"/>
          <w:szCs w:val="28"/>
        </w:rPr>
        <w:t xml:space="preserve">, </w:t>
      </w:r>
      <w:r w:rsidRPr="003E3490">
        <w:rPr>
          <w:sz w:val="28"/>
          <w:szCs w:val="28"/>
        </w:rPr>
        <w:t>утвержденного постановлением Правительства Республики Казахстан от 5 марта 2014 года</w:t>
      </w:r>
      <w:r>
        <w:rPr>
          <w:sz w:val="28"/>
          <w:szCs w:val="28"/>
        </w:rPr>
        <w:t xml:space="preserve"> </w:t>
      </w:r>
      <w:r w:rsidRPr="003E3490">
        <w:rPr>
          <w:sz w:val="28"/>
          <w:szCs w:val="28"/>
        </w:rPr>
        <w:t xml:space="preserve">№ 200 (далее – Стандарт). </w:t>
      </w:r>
    </w:p>
    <w:p w:rsidR="001D75FA" w:rsidRPr="00B61B06" w:rsidRDefault="001D75FA" w:rsidP="001D75F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 </w:t>
      </w:r>
      <w:r w:rsidRPr="00B61B06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1D75FA" w:rsidRPr="00B61B06" w:rsidRDefault="001D75FA" w:rsidP="001D75F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1) 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 w:rsidRPr="00B61B06">
        <w:rPr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 xml:space="preserve">документов, </w:t>
      </w:r>
      <w:r w:rsidRPr="00B61B06">
        <w:rPr>
          <w:rFonts w:ascii="Times New Roman" w:hAnsi="Times New Roman"/>
          <w:sz w:val="28"/>
          <w:szCs w:val="28"/>
        </w:rPr>
        <w:t>принимает от услугополучателя документы, указанные в пункте 9 Стандарта  – 1 минута;</w:t>
      </w:r>
    </w:p>
    <w:p w:rsidR="001D75FA" w:rsidRPr="00B61B06" w:rsidRDefault="001D75FA" w:rsidP="001D75FA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lastRenderedPageBreak/>
        <w:t xml:space="preserve">сверяет данные отраженные в </w:t>
      </w:r>
      <w:r>
        <w:rPr>
          <w:sz w:val="28"/>
          <w:szCs w:val="28"/>
        </w:rPr>
        <w:t>расчете стоимости патента (далее – расчет)</w:t>
      </w:r>
      <w:r w:rsidRPr="00B61B06">
        <w:rPr>
          <w:sz w:val="28"/>
          <w:szCs w:val="28"/>
        </w:rPr>
        <w:t xml:space="preserve"> с документом, удостоверяющим личность – 2 минуты, а также:</w:t>
      </w:r>
    </w:p>
    <w:p w:rsidR="001D75FA" w:rsidRPr="00B61B06" w:rsidRDefault="001D75FA" w:rsidP="001D75FA">
      <w:pPr>
        <w:tabs>
          <w:tab w:val="left" w:pos="1080"/>
        </w:tabs>
        <w:ind w:firstLine="72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</w:t>
      </w:r>
      <w:r w:rsidRPr="00B61B06">
        <w:rPr>
          <w:sz w:val="28"/>
          <w:szCs w:val="28"/>
        </w:rPr>
        <w:t>– 2 минуты;</w:t>
      </w:r>
    </w:p>
    <w:p w:rsidR="001D75FA" w:rsidRPr="00B61B06" w:rsidRDefault="001D75FA" w:rsidP="001D75F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в присутствии услугополучателя проверяет – 5 минут:</w:t>
      </w:r>
    </w:p>
    <w:p w:rsidR="001D75FA" w:rsidRDefault="001D75FA" w:rsidP="001D75F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олноту представленных документов и приложений, в соответствии с пунктом 9 Стандарта</w:t>
      </w:r>
      <w:r>
        <w:rPr>
          <w:rFonts w:ascii="Times New Roman" w:hAnsi="Times New Roman"/>
          <w:sz w:val="28"/>
          <w:szCs w:val="28"/>
        </w:rPr>
        <w:t>;</w:t>
      </w:r>
    </w:p>
    <w:p w:rsidR="001D75FA" w:rsidRPr="00B61B06" w:rsidRDefault="001D75FA" w:rsidP="001D75F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</w:t>
      </w:r>
      <w:r>
        <w:rPr>
          <w:rFonts w:ascii="Times New Roman" w:hAnsi="Times New Roman"/>
          <w:color w:val="000000"/>
          <w:sz w:val="28"/>
          <w:szCs w:val="28"/>
        </w:rPr>
        <w:t>расчете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налогоплательщика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, со сведениями, имеющимися в регистрационных данных Интегрированной налоговой информационной системы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 w:rsidRPr="00B61B06">
        <w:rPr>
          <w:rFonts w:ascii="Times New Roman" w:hAnsi="Times New Roman"/>
          <w:color w:val="000000"/>
          <w:sz w:val="28"/>
          <w:szCs w:val="28"/>
        </w:rPr>
        <w:t>ИНИС);</w:t>
      </w:r>
    </w:p>
    <w:p w:rsidR="001D75FA" w:rsidRPr="00B61B06" w:rsidRDefault="001D75FA" w:rsidP="001D75F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Pr="00B61B06">
        <w:rPr>
          <w:rFonts w:ascii="Times New Roman" w:hAnsi="Times New Roman"/>
          <w:sz w:val="28"/>
          <w:szCs w:val="28"/>
        </w:rPr>
        <w:t>егистрирует</w:t>
      </w:r>
      <w:r>
        <w:rPr>
          <w:rFonts w:ascii="Times New Roman" w:hAnsi="Times New Roman"/>
          <w:sz w:val="28"/>
          <w:szCs w:val="28"/>
        </w:rPr>
        <w:t xml:space="preserve"> расчет</w:t>
      </w:r>
      <w:r w:rsidRPr="00B61B06">
        <w:rPr>
          <w:rFonts w:ascii="Times New Roman" w:hAnsi="Times New Roman"/>
          <w:sz w:val="28"/>
          <w:szCs w:val="28"/>
        </w:rPr>
        <w:t xml:space="preserve"> в информационн</w:t>
      </w:r>
      <w:r>
        <w:rPr>
          <w:rFonts w:ascii="Times New Roman" w:hAnsi="Times New Roman"/>
          <w:sz w:val="28"/>
          <w:szCs w:val="28"/>
        </w:rPr>
        <w:t>ой</w:t>
      </w:r>
      <w:r w:rsidRPr="00B61B06">
        <w:rPr>
          <w:rFonts w:ascii="Times New Roman" w:hAnsi="Times New Roman"/>
          <w:sz w:val="28"/>
          <w:szCs w:val="28"/>
        </w:rPr>
        <w:t xml:space="preserve"> систем</w:t>
      </w:r>
      <w:r>
        <w:rPr>
          <w:rFonts w:ascii="Times New Roman" w:hAnsi="Times New Roman"/>
          <w:sz w:val="28"/>
          <w:szCs w:val="28"/>
        </w:rPr>
        <w:t>е</w:t>
      </w:r>
      <w:r w:rsidRPr="00B61B06">
        <w:rPr>
          <w:rFonts w:ascii="Times New Roman" w:hAnsi="Times New Roman"/>
          <w:sz w:val="28"/>
          <w:szCs w:val="28"/>
        </w:rPr>
        <w:t xml:space="preserve"> сервис обработки налогово</w:t>
      </w:r>
      <w:r>
        <w:rPr>
          <w:rFonts w:ascii="Times New Roman" w:hAnsi="Times New Roman"/>
          <w:sz w:val="28"/>
          <w:szCs w:val="28"/>
        </w:rPr>
        <w:t xml:space="preserve">й отчетности (далее – ИС СОНО) </w:t>
      </w:r>
      <w:r w:rsidRPr="00B61B06">
        <w:rPr>
          <w:rFonts w:ascii="Times New Roman" w:hAnsi="Times New Roman"/>
          <w:sz w:val="28"/>
          <w:szCs w:val="28"/>
        </w:rPr>
        <w:t>– 5 минут;</w:t>
      </w:r>
    </w:p>
    <w:p w:rsidR="001D75FA" w:rsidRPr="00B61B06" w:rsidRDefault="001D75FA" w:rsidP="001D75F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указывает на втором экземпляре </w:t>
      </w:r>
      <w:r>
        <w:rPr>
          <w:rFonts w:ascii="Times New Roman" w:hAnsi="Times New Roman"/>
          <w:sz w:val="28"/>
          <w:szCs w:val="28"/>
        </w:rPr>
        <w:t>расчета</w:t>
      </w:r>
      <w:r w:rsidRPr="00B61B06">
        <w:rPr>
          <w:rFonts w:ascii="Times New Roman" w:hAnsi="Times New Roman"/>
          <w:sz w:val="28"/>
          <w:szCs w:val="28"/>
        </w:rPr>
        <w:t xml:space="preserve"> входящий номер документа, выданный информационной системой, свою фамилию, инициалы и расписывается в нем – 3 минуты;</w:t>
      </w:r>
    </w:p>
    <w:p w:rsidR="001D75FA" w:rsidRDefault="001D75FA" w:rsidP="001D75F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r w:rsidRPr="00E34E92">
        <w:rPr>
          <w:rFonts w:ascii="Times New Roman" w:hAnsi="Times New Roman"/>
          <w:sz w:val="28"/>
          <w:szCs w:val="28"/>
        </w:rPr>
        <w:t xml:space="preserve">услугополучателю талон о получении </w:t>
      </w:r>
      <w:r>
        <w:rPr>
          <w:rFonts w:ascii="Times New Roman" w:hAnsi="Times New Roman"/>
          <w:sz w:val="28"/>
          <w:szCs w:val="28"/>
        </w:rPr>
        <w:t>р</w:t>
      </w:r>
      <w:r w:rsidRPr="00E34E92">
        <w:rPr>
          <w:rFonts w:ascii="Times New Roman" w:hAnsi="Times New Roman"/>
          <w:sz w:val="28"/>
          <w:szCs w:val="28"/>
        </w:rPr>
        <w:t xml:space="preserve">асчета (далее – талон), согласно приложению 1 к настоящему Регламенту государственной услуги – </w:t>
      </w:r>
      <w:r>
        <w:rPr>
          <w:rFonts w:ascii="Times New Roman" w:hAnsi="Times New Roman"/>
          <w:sz w:val="28"/>
          <w:szCs w:val="28"/>
        </w:rPr>
        <w:t xml:space="preserve">    </w:t>
      </w:r>
      <w:r w:rsidRPr="00E34E92">
        <w:rPr>
          <w:rFonts w:ascii="Times New Roman" w:hAnsi="Times New Roman"/>
          <w:sz w:val="28"/>
          <w:szCs w:val="28"/>
        </w:rPr>
        <w:t>2 минуты;</w:t>
      </w:r>
    </w:p>
    <w:p w:rsidR="001D75FA" w:rsidRPr="00342C47" w:rsidRDefault="001D75FA" w:rsidP="001D75FA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дает входные документы работнику, ответственному за обработку документов – 10 минут;</w:t>
      </w:r>
    </w:p>
    <w:p w:rsidR="001D75FA" w:rsidRPr="00E34E92" w:rsidRDefault="001D75FA" w:rsidP="001D75FA">
      <w:pPr>
        <w:numPr>
          <w:ilvl w:val="0"/>
          <w:numId w:val="6"/>
        </w:numPr>
        <w:tabs>
          <w:tab w:val="left" w:pos="900"/>
          <w:tab w:val="num" w:pos="928"/>
        </w:tabs>
        <w:ind w:left="0"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работник</w:t>
      </w:r>
      <w:r w:rsidRPr="00BA7A70">
        <w:rPr>
          <w:rStyle w:val="s0"/>
          <w:sz w:val="28"/>
          <w:szCs w:val="28"/>
        </w:rPr>
        <w:t xml:space="preserve">, ответственный за обработку документов, вводит данные из расчета и </w:t>
      </w:r>
      <w:r w:rsidRPr="00BA7A70">
        <w:rPr>
          <w:sz w:val="28"/>
          <w:szCs w:val="28"/>
        </w:rPr>
        <w:t>формирует патент на применение специального налогового режима для индивидуальных предпринимателей</w:t>
      </w:r>
      <w:r w:rsidRPr="00044674">
        <w:rPr>
          <w:sz w:val="28"/>
          <w:szCs w:val="28"/>
        </w:rPr>
        <w:t xml:space="preserve"> </w:t>
      </w:r>
      <w:r w:rsidRPr="00A9748C">
        <w:rPr>
          <w:sz w:val="28"/>
          <w:szCs w:val="28"/>
        </w:rPr>
        <w:t>в информационной системе налогового органа</w:t>
      </w:r>
      <w:r w:rsidRPr="00E34E92">
        <w:rPr>
          <w:sz w:val="28"/>
          <w:szCs w:val="28"/>
        </w:rPr>
        <w:t xml:space="preserve"> – в течение 1 рабочего дня, следующего за датой представления расчета;</w:t>
      </w:r>
    </w:p>
    <w:p w:rsidR="001D75FA" w:rsidRPr="00B61B06" w:rsidRDefault="001D75FA" w:rsidP="001D75FA">
      <w:pPr>
        <w:tabs>
          <w:tab w:val="left" w:pos="1200"/>
        </w:tabs>
        <w:ind w:firstLine="720"/>
        <w:jc w:val="both"/>
        <w:rPr>
          <w:sz w:val="28"/>
          <w:szCs w:val="28"/>
        </w:rPr>
      </w:pPr>
      <w:r w:rsidRPr="00E34E92">
        <w:rPr>
          <w:sz w:val="28"/>
          <w:szCs w:val="28"/>
        </w:rPr>
        <w:t>передает электронный патент на бумажном носителе работнику, ответственному за выдачу документов – 10 минут;</w:t>
      </w:r>
    </w:p>
    <w:p w:rsidR="001D75FA" w:rsidRPr="00B61B06" w:rsidRDefault="001D75FA" w:rsidP="001D75FA">
      <w:pPr>
        <w:tabs>
          <w:tab w:val="left" w:pos="900"/>
          <w:tab w:val="left" w:pos="1080"/>
          <w:tab w:val="left" w:pos="276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B61B06">
        <w:rPr>
          <w:sz w:val="28"/>
          <w:szCs w:val="28"/>
        </w:rPr>
        <w:t xml:space="preserve">) </w:t>
      </w:r>
      <w:r w:rsidRPr="00174F50">
        <w:rPr>
          <w:sz w:val="28"/>
          <w:szCs w:val="28"/>
        </w:rPr>
        <w:t>работник, ответственный за выдачу документов, при обраще</w:t>
      </w:r>
      <w:r>
        <w:rPr>
          <w:sz w:val="28"/>
          <w:szCs w:val="28"/>
        </w:rPr>
        <w:t>нии услугополучателя с талоном,</w:t>
      </w:r>
      <w:r w:rsidRPr="00174F50">
        <w:rPr>
          <w:sz w:val="28"/>
          <w:szCs w:val="28"/>
        </w:rPr>
        <w:t xml:space="preserve"> регистрирует </w:t>
      </w:r>
      <w:r>
        <w:rPr>
          <w:sz w:val="28"/>
          <w:szCs w:val="28"/>
        </w:rPr>
        <w:t>патент</w:t>
      </w:r>
      <w:r w:rsidRPr="00174F50">
        <w:rPr>
          <w:sz w:val="28"/>
          <w:szCs w:val="28"/>
        </w:rPr>
        <w:t xml:space="preserve"> в журнале выдачи выходных документов</w:t>
      </w:r>
      <w:r>
        <w:rPr>
          <w:sz w:val="28"/>
          <w:szCs w:val="28"/>
        </w:rPr>
        <w:t xml:space="preserve"> </w:t>
      </w:r>
      <w:r w:rsidRPr="00CA4A61">
        <w:rPr>
          <w:sz w:val="28"/>
          <w:szCs w:val="28"/>
        </w:rPr>
        <w:t xml:space="preserve">(далее – Журнал), согласно приложению 2 к настоящему Регламенту государственной </w:t>
      </w:r>
      <w:r>
        <w:rPr>
          <w:sz w:val="28"/>
          <w:szCs w:val="28"/>
        </w:rPr>
        <w:t>у</w:t>
      </w:r>
      <w:r w:rsidRPr="00CA4A61">
        <w:rPr>
          <w:sz w:val="28"/>
          <w:szCs w:val="28"/>
        </w:rPr>
        <w:t>слуги и выдает их нарочно под роспись в Журнале</w:t>
      </w:r>
      <w:r>
        <w:rPr>
          <w:sz w:val="28"/>
          <w:szCs w:val="28"/>
        </w:rPr>
        <w:t xml:space="preserve"> </w:t>
      </w:r>
      <w:r w:rsidRPr="00174F50">
        <w:rPr>
          <w:sz w:val="28"/>
          <w:szCs w:val="28"/>
        </w:rPr>
        <w:t>– 10 минут</w:t>
      </w:r>
      <w:r w:rsidRPr="00571EEC">
        <w:rPr>
          <w:sz w:val="28"/>
          <w:szCs w:val="28"/>
        </w:rPr>
        <w:t>.</w:t>
      </w:r>
    </w:p>
    <w:p w:rsidR="001D75FA" w:rsidRPr="00B61B06" w:rsidRDefault="001D75FA" w:rsidP="001D75FA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>6. Основанием для начала выполнения следующей процедуры (действия) процесса оказания государственной услуги является передача принятых входных документов по описи, которая ведется в формате Exce</w:t>
      </w:r>
      <w:r w:rsidRPr="00B61B06">
        <w:rPr>
          <w:sz w:val="28"/>
          <w:szCs w:val="28"/>
          <w:lang w:val="en-US"/>
        </w:rPr>
        <w:t>l</w:t>
      </w:r>
      <w:r w:rsidRPr="00B61B06">
        <w:rPr>
          <w:sz w:val="28"/>
          <w:szCs w:val="28"/>
        </w:rPr>
        <w:t xml:space="preserve">. Работник, ответственный за прием документов, распечатывает три экземпляра описи, которые подписываются работником, ответственным за прием документов и работником, ответственным за их обработку. Один экземпляр описи остается у работника, ответственного за прием, два экземпляра передаются вместе с документами работнику, ответственному за обработку. По завершении обработки документов в третьем экземпляре описи работником, ответственным </w:t>
      </w:r>
      <w:r w:rsidRPr="00B61B06">
        <w:rPr>
          <w:sz w:val="28"/>
          <w:szCs w:val="28"/>
        </w:rPr>
        <w:lastRenderedPageBreak/>
        <w:t>за обработку, заполняются соответствующие графы и вместе с выходными документами передаются работнику, ответственному за выдачу.</w:t>
      </w:r>
    </w:p>
    <w:p w:rsidR="001D75FA" w:rsidRDefault="001D75FA" w:rsidP="001D75FA">
      <w:pPr>
        <w:pStyle w:val="ListParagraph1"/>
        <w:tabs>
          <w:tab w:val="left" w:pos="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</w:p>
    <w:p w:rsidR="001D75FA" w:rsidRPr="00342C47" w:rsidRDefault="001D75FA" w:rsidP="001D75FA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1D75FA" w:rsidRPr="00342C47" w:rsidRDefault="001D75FA" w:rsidP="001D75FA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rPr>
          <w:rStyle w:val="s0"/>
          <w:b/>
          <w:sz w:val="28"/>
          <w:szCs w:val="28"/>
        </w:rPr>
      </w:pPr>
      <w:r w:rsidRPr="003E3490">
        <w:rPr>
          <w:rFonts w:ascii="Times New Roman" w:hAnsi="Times New Roman"/>
          <w:b/>
          <w:sz w:val="28"/>
          <w:szCs w:val="28"/>
        </w:rPr>
        <w:t>3.</w:t>
      </w:r>
      <w:r w:rsidRPr="00342C4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Порядок</w:t>
      </w:r>
      <w:r w:rsidRPr="00342C47">
        <w:rPr>
          <w:rFonts w:ascii="Times New Roman" w:hAnsi="Times New Roman"/>
          <w:b/>
          <w:sz w:val="28"/>
          <w:szCs w:val="28"/>
        </w:rPr>
        <w:t xml:space="preserve"> взаимодействия структурных подразделений (работников) услугодателя в процессе оказания государственной услуги</w:t>
      </w:r>
    </w:p>
    <w:p w:rsidR="001D75FA" w:rsidRPr="00342C47" w:rsidRDefault="001D75FA" w:rsidP="001D75FA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1D75FA" w:rsidRPr="00B61B06" w:rsidRDefault="001D75FA" w:rsidP="001D75FA">
      <w:pPr>
        <w:numPr>
          <w:ilvl w:val="0"/>
          <w:numId w:val="1"/>
        </w:numPr>
        <w:tabs>
          <w:tab w:val="clear" w:pos="928"/>
          <w:tab w:val="num" w:pos="0"/>
          <w:tab w:val="left" w:pos="240"/>
          <w:tab w:val="left" w:pos="360"/>
          <w:tab w:val="left" w:pos="60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 w:rsidRPr="00B61B06">
        <w:rPr>
          <w:sz w:val="28"/>
          <w:szCs w:val="28"/>
          <w:lang w:eastAsia="zh-TW"/>
        </w:rPr>
        <w:t>В</w:t>
      </w:r>
      <w:r w:rsidRPr="00B61B06">
        <w:rPr>
          <w:sz w:val="28"/>
          <w:szCs w:val="28"/>
        </w:rPr>
        <w:t xml:space="preserve"> процессе оказания государственной услуги</w:t>
      </w:r>
      <w:r w:rsidRPr="00B61B06">
        <w:rPr>
          <w:sz w:val="28"/>
          <w:szCs w:val="28"/>
          <w:lang w:eastAsia="zh-TW"/>
        </w:rPr>
        <w:t xml:space="preserve"> участвуют работники </w:t>
      </w:r>
      <w:r w:rsidRPr="00B61B06">
        <w:rPr>
          <w:sz w:val="28"/>
          <w:szCs w:val="28"/>
        </w:rPr>
        <w:t xml:space="preserve"> </w:t>
      </w:r>
      <w:r w:rsidRPr="00B61B06">
        <w:rPr>
          <w:sz w:val="28"/>
          <w:szCs w:val="28"/>
          <w:lang w:eastAsia="zh-TW"/>
        </w:rPr>
        <w:t>ЦПО услугодателя.</w:t>
      </w:r>
    </w:p>
    <w:p w:rsidR="001D75FA" w:rsidRPr="00B61B06" w:rsidRDefault="001D75FA" w:rsidP="001D75FA">
      <w:pPr>
        <w:numPr>
          <w:ilvl w:val="0"/>
          <w:numId w:val="1"/>
        </w:numPr>
        <w:tabs>
          <w:tab w:val="clear" w:pos="928"/>
          <w:tab w:val="num" w:pos="0"/>
          <w:tab w:val="left" w:pos="600"/>
          <w:tab w:val="left" w:pos="720"/>
          <w:tab w:val="left" w:pos="1080"/>
        </w:tabs>
        <w:ind w:left="0" w:firstLine="720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Работник, ответственный за прием документов, принимает, проверяет</w:t>
      </w:r>
      <w:r>
        <w:rPr>
          <w:sz w:val="28"/>
          <w:szCs w:val="28"/>
        </w:rPr>
        <w:t xml:space="preserve"> и</w:t>
      </w:r>
      <w:r w:rsidRPr="00B61B06">
        <w:rPr>
          <w:sz w:val="28"/>
          <w:szCs w:val="28"/>
        </w:rPr>
        <w:t xml:space="preserve"> регистрирует документы, пред</w:t>
      </w:r>
      <w:r>
        <w:rPr>
          <w:sz w:val="28"/>
          <w:szCs w:val="28"/>
        </w:rPr>
        <w:t xml:space="preserve">ставленные услугополучателем – </w:t>
      </w:r>
      <w:r w:rsidRPr="00B61B06">
        <w:rPr>
          <w:sz w:val="28"/>
          <w:szCs w:val="28"/>
        </w:rPr>
        <w:t>20 минут.</w:t>
      </w:r>
    </w:p>
    <w:p w:rsidR="001D75FA" w:rsidRPr="00B61B06" w:rsidRDefault="001D75FA" w:rsidP="001D75FA">
      <w:pPr>
        <w:tabs>
          <w:tab w:val="left" w:pos="600"/>
          <w:tab w:val="left" w:pos="720"/>
          <w:tab w:val="left" w:pos="1080"/>
        </w:tabs>
        <w:ind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>передает документы работнику, ответственному за обработку документов, в порядке, указанном в пункте 6 настоящего Регламента государственной услуги.</w:t>
      </w:r>
    </w:p>
    <w:p w:rsidR="001D75FA" w:rsidRDefault="001D75FA" w:rsidP="001D75FA">
      <w:pPr>
        <w:numPr>
          <w:ilvl w:val="0"/>
          <w:numId w:val="1"/>
        </w:numPr>
        <w:tabs>
          <w:tab w:val="clear" w:pos="928"/>
          <w:tab w:val="num" w:pos="0"/>
          <w:tab w:val="left" w:pos="600"/>
          <w:tab w:val="left" w:pos="720"/>
          <w:tab w:val="left" w:pos="1080"/>
        </w:tabs>
        <w:ind w:left="0" w:firstLine="720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>Работник, ответственный за обработку документов</w:t>
      </w:r>
      <w:r w:rsidRPr="00BA7A70">
        <w:rPr>
          <w:rStyle w:val="s0"/>
          <w:sz w:val="28"/>
          <w:szCs w:val="28"/>
        </w:rPr>
        <w:t xml:space="preserve">, вводит данные из расчета и </w:t>
      </w:r>
      <w:r w:rsidRPr="00BA7A70">
        <w:rPr>
          <w:sz w:val="28"/>
          <w:szCs w:val="28"/>
        </w:rPr>
        <w:t>формирует патент на применение специального налогового режима для индивидуальных предпринимателей в</w:t>
      </w:r>
      <w:r>
        <w:rPr>
          <w:sz w:val="28"/>
          <w:szCs w:val="28"/>
        </w:rPr>
        <w:t xml:space="preserve"> информационной системе налогового органа</w:t>
      </w:r>
      <w:r w:rsidRPr="00B61B06">
        <w:rPr>
          <w:sz w:val="28"/>
          <w:szCs w:val="28"/>
        </w:rPr>
        <w:t xml:space="preserve"> – </w:t>
      </w:r>
      <w:r>
        <w:rPr>
          <w:sz w:val="28"/>
          <w:szCs w:val="28"/>
        </w:rPr>
        <w:t>в течение 1 рабочего дня, следующего за датой представления расчета</w:t>
      </w:r>
      <w:r w:rsidRPr="00B61B06">
        <w:rPr>
          <w:sz w:val="28"/>
          <w:szCs w:val="28"/>
        </w:rPr>
        <w:t>;</w:t>
      </w:r>
    </w:p>
    <w:p w:rsidR="001D75FA" w:rsidRPr="00B61B06" w:rsidRDefault="001D75FA" w:rsidP="001D75FA">
      <w:pPr>
        <w:tabs>
          <w:tab w:val="left" w:pos="1080"/>
        </w:tabs>
        <w:ind w:firstLine="720"/>
        <w:jc w:val="both"/>
        <w:rPr>
          <w:sz w:val="28"/>
          <w:szCs w:val="28"/>
        </w:rPr>
      </w:pPr>
      <w:r w:rsidRPr="00E34E92">
        <w:rPr>
          <w:sz w:val="28"/>
          <w:szCs w:val="28"/>
        </w:rPr>
        <w:t>передает электронный патент на бумажном носителе работнику, ответственному за выдачу документов – 10 минут</w:t>
      </w:r>
      <w:r>
        <w:rPr>
          <w:sz w:val="28"/>
          <w:szCs w:val="28"/>
        </w:rPr>
        <w:t>.</w:t>
      </w:r>
    </w:p>
    <w:p w:rsidR="001D75FA" w:rsidRPr="00B61B06" w:rsidRDefault="001D75FA" w:rsidP="001D75FA">
      <w:pPr>
        <w:numPr>
          <w:ilvl w:val="0"/>
          <w:numId w:val="1"/>
        </w:numPr>
        <w:tabs>
          <w:tab w:val="clear" w:pos="928"/>
          <w:tab w:val="num" w:pos="0"/>
          <w:tab w:val="left" w:pos="360"/>
          <w:tab w:val="left" w:pos="600"/>
          <w:tab w:val="left" w:pos="720"/>
          <w:tab w:val="left" w:pos="1200"/>
        </w:tabs>
        <w:ind w:left="0" w:firstLine="720"/>
        <w:jc w:val="both"/>
        <w:rPr>
          <w:sz w:val="28"/>
          <w:szCs w:val="28"/>
        </w:rPr>
      </w:pPr>
      <w:r w:rsidRPr="00B61B06">
        <w:rPr>
          <w:sz w:val="28"/>
          <w:szCs w:val="28"/>
        </w:rPr>
        <w:t>Работник, ответственный за выдачу документов, при обращении услугополучателя с талоном</w:t>
      </w:r>
      <w:r>
        <w:rPr>
          <w:sz w:val="28"/>
          <w:szCs w:val="28"/>
        </w:rPr>
        <w:t xml:space="preserve"> и документом</w:t>
      </w:r>
      <w:r w:rsidRPr="00B61B0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удостоверяющим личность, регистрирует электронный патент на бумажном носителе в Журнале и выдает их нарочно под роспись в Журнале </w:t>
      </w:r>
      <w:r w:rsidRPr="00B61B06">
        <w:rPr>
          <w:sz w:val="28"/>
          <w:szCs w:val="28"/>
        </w:rPr>
        <w:t>– 10 минут.</w:t>
      </w:r>
    </w:p>
    <w:p w:rsidR="001D75FA" w:rsidRDefault="001D75FA" w:rsidP="001D75FA">
      <w:pPr>
        <w:numPr>
          <w:ilvl w:val="0"/>
          <w:numId w:val="1"/>
        </w:numPr>
        <w:tabs>
          <w:tab w:val="clear" w:pos="928"/>
          <w:tab w:val="num" w:pos="0"/>
          <w:tab w:val="left" w:pos="240"/>
          <w:tab w:val="left" w:pos="600"/>
          <w:tab w:val="left" w:pos="720"/>
          <w:tab w:val="left" w:pos="1200"/>
        </w:tabs>
        <w:ind w:left="0" w:firstLine="720"/>
        <w:jc w:val="both"/>
        <w:rPr>
          <w:sz w:val="28"/>
          <w:szCs w:val="28"/>
        </w:rPr>
      </w:pPr>
      <w:r w:rsidRPr="002A5E82">
        <w:rPr>
          <w:sz w:val="28"/>
          <w:szCs w:val="28"/>
        </w:rPr>
        <w:t>Блок-схема</w:t>
      </w:r>
      <w:r>
        <w:rPr>
          <w:sz w:val="28"/>
          <w:szCs w:val="28"/>
        </w:rPr>
        <w:t xml:space="preserve"> </w:t>
      </w:r>
      <w:r w:rsidRPr="002A5E82">
        <w:rPr>
          <w:sz w:val="28"/>
          <w:szCs w:val="28"/>
        </w:rPr>
        <w:t>последовательности процедур (действий) по оказанию государственной услуги «</w:t>
      </w:r>
      <w:r w:rsidRPr="001B05A9">
        <w:rPr>
          <w:sz w:val="28"/>
          <w:szCs w:val="28"/>
        </w:rPr>
        <w:t>Выдача патента индивидуальным предпринимателям</w:t>
      </w:r>
      <w:r w:rsidRPr="002A5E82">
        <w:rPr>
          <w:sz w:val="28"/>
          <w:szCs w:val="28"/>
        </w:rPr>
        <w:t>»</w:t>
      </w:r>
      <w:r>
        <w:rPr>
          <w:sz w:val="28"/>
          <w:szCs w:val="28"/>
        </w:rPr>
        <w:t>, приведена в приложении 3 к настоящему Регламенту государственной услуги</w:t>
      </w:r>
      <w:r w:rsidRPr="00B61B06">
        <w:rPr>
          <w:sz w:val="28"/>
          <w:szCs w:val="28"/>
        </w:rPr>
        <w:t>.</w:t>
      </w:r>
    </w:p>
    <w:p w:rsidR="001D75FA" w:rsidRDefault="001D75FA" w:rsidP="001D75FA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1D75FA" w:rsidRDefault="001D75FA" w:rsidP="001D75FA">
      <w:pPr>
        <w:jc w:val="center"/>
        <w:rPr>
          <w:sz w:val="28"/>
          <w:szCs w:val="28"/>
        </w:rPr>
      </w:pPr>
    </w:p>
    <w:p w:rsidR="001D75FA" w:rsidRDefault="001D75FA" w:rsidP="001D75FA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Порядок использования информационных систем в процессе оказания государственной услуги</w:t>
      </w:r>
    </w:p>
    <w:p w:rsidR="001D75FA" w:rsidRDefault="001D75FA" w:rsidP="001D75FA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1D75FA" w:rsidRPr="00976A56" w:rsidRDefault="001D75FA" w:rsidP="001D75FA">
      <w:pPr>
        <w:ind w:firstLine="709"/>
        <w:jc w:val="both"/>
        <w:rPr>
          <w:color w:val="000000"/>
          <w:sz w:val="28"/>
          <w:szCs w:val="28"/>
        </w:rPr>
      </w:pPr>
      <w:r w:rsidRPr="00206268">
        <w:rPr>
          <w:sz w:val="28"/>
          <w:szCs w:val="28"/>
        </w:rPr>
        <w:t>1</w:t>
      </w:r>
      <w:r>
        <w:rPr>
          <w:sz w:val="28"/>
          <w:szCs w:val="28"/>
        </w:rPr>
        <w:t>2</w:t>
      </w:r>
      <w:r w:rsidRPr="00206268">
        <w:rPr>
          <w:sz w:val="28"/>
          <w:szCs w:val="28"/>
        </w:rPr>
        <w:t xml:space="preserve">. </w:t>
      </w:r>
      <w:r w:rsidRPr="00D947EC">
        <w:rPr>
          <w:color w:val="000000"/>
          <w:sz w:val="28"/>
          <w:szCs w:val="28"/>
        </w:rPr>
        <w:t xml:space="preserve">Порядок обращения и последовательности процедур (действий) услугодателя и услугополучателя при оказании государственной услуги через </w:t>
      </w:r>
      <w:r>
        <w:rPr>
          <w:color w:val="000000"/>
          <w:sz w:val="28"/>
          <w:szCs w:val="28"/>
        </w:rPr>
        <w:t>ПЭП</w:t>
      </w:r>
      <w:r w:rsidRPr="00D947EC">
        <w:rPr>
          <w:color w:val="000000"/>
          <w:sz w:val="28"/>
          <w:szCs w:val="28"/>
        </w:rPr>
        <w:t xml:space="preserve"> </w:t>
      </w:r>
      <w:r w:rsidRPr="00976A56">
        <w:rPr>
          <w:color w:val="000000"/>
          <w:sz w:val="28"/>
          <w:szCs w:val="28"/>
        </w:rPr>
        <w:t xml:space="preserve"> приведены в </w:t>
      </w:r>
      <w:hyperlink r:id="rId7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  <w:lang w:val="kk-KZ"/>
        </w:rPr>
        <w:t xml:space="preserve">4 </w:t>
      </w:r>
      <w:r w:rsidRPr="00976A56">
        <w:rPr>
          <w:color w:val="000000"/>
          <w:sz w:val="28"/>
          <w:szCs w:val="28"/>
        </w:rPr>
        <w:t>(диаграмма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>
        <w:rPr>
          <w:color w:val="000000"/>
          <w:sz w:val="28"/>
          <w:szCs w:val="28"/>
        </w:rPr>
        <w:t xml:space="preserve"> через ПЭП</w:t>
      </w:r>
      <w:r w:rsidRPr="00976A56">
        <w:rPr>
          <w:color w:val="000000"/>
          <w:sz w:val="28"/>
          <w:szCs w:val="28"/>
        </w:rPr>
        <w:t>) 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 w:rsidRPr="00976A56">
        <w:rPr>
          <w:color w:val="000000"/>
          <w:sz w:val="28"/>
          <w:szCs w:val="28"/>
        </w:rPr>
        <w:t>: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угополучатель осуществляет регистрацию на ПЭП с помощью своего регистрационного свидетельства </w:t>
      </w:r>
      <w:r>
        <w:rPr>
          <w:color w:val="000000"/>
          <w:sz w:val="28"/>
          <w:szCs w:val="28"/>
        </w:rPr>
        <w:t>электронной цифровой подписи (далее – ЭЦП)</w:t>
      </w:r>
      <w:r w:rsidRPr="00976A56">
        <w:rPr>
          <w:color w:val="000000"/>
          <w:sz w:val="28"/>
          <w:szCs w:val="28"/>
        </w:rPr>
        <w:t xml:space="preserve">, которое хранится в интернет-браузере компьютера услугополучателя, при этом системой автоматически подтягивается и сохраняется сведения о услугополучателе с </w:t>
      </w:r>
      <w:r>
        <w:rPr>
          <w:color w:val="000000"/>
          <w:sz w:val="28"/>
          <w:szCs w:val="28"/>
        </w:rPr>
        <w:t xml:space="preserve">государственной базой данных физических лиц/ </w:t>
      </w:r>
      <w:r>
        <w:rPr>
          <w:color w:val="000000"/>
          <w:sz w:val="28"/>
          <w:szCs w:val="28"/>
        </w:rPr>
        <w:lastRenderedPageBreak/>
        <w:t>государственной базой данных юридических лиц (далее -</w:t>
      </w:r>
      <w:r w:rsidRPr="00976A56">
        <w:rPr>
          <w:color w:val="000000"/>
          <w:sz w:val="28"/>
          <w:szCs w:val="28"/>
        </w:rPr>
        <w:t xml:space="preserve"> ГБД ФЛ/ГБД ЮЛ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(осуществляется для незарегистрированных услугополучателей на ПЭП)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услугополучателем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 xml:space="preserve">), </w:t>
      </w:r>
      <w:r w:rsidRPr="00976A56">
        <w:rPr>
          <w:color w:val="000000"/>
          <w:sz w:val="28"/>
          <w:szCs w:val="28"/>
        </w:rPr>
        <w:t>пароля (процесс авторизации) либо авторизация с помощью регистрационного свидетельства ЭЦП на ПЭП для получения государственной услуги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1 – проверка на ПЭП подлинности данных о зарегистрированном услугополучателе через логин (ИИН/БИН) и пароль, также сведении о услугополучателе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2 – формирование ПЭП сообщения об отказе в авторизации в связи с имеющимися нарушениями в данных услугополучателя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3 – выбор услугополучателем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76A56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и и заполнение услугополучателем формы (ввод данных) с учетом ее структуры и форматных требований, а также автоматически запрос через</w:t>
      </w:r>
      <w:r>
        <w:rPr>
          <w:color w:val="000000"/>
          <w:sz w:val="28"/>
          <w:szCs w:val="28"/>
        </w:rPr>
        <w:t xml:space="preserve"> шлюз электронного правительства (далее –</w:t>
      </w:r>
      <w:r w:rsidRPr="00976A56">
        <w:rPr>
          <w:color w:val="000000"/>
          <w:sz w:val="28"/>
          <w:szCs w:val="28"/>
        </w:rPr>
        <w:t xml:space="preserve"> ШЭП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о данных услугополучателя в ГБД ФЛ/ГБД ЮЛ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2 – проверка данных услугополучателя на ГБД ФЛ/ГБД ЮЛ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е в связи с не подтверждением данных услугополучателя в ГБД ФЛ/ГБД ЮЛ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5 - выбор услугополуча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одписания запроса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3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976A56">
        <w:rPr>
          <w:color w:val="000000"/>
          <w:sz w:val="28"/>
          <w:szCs w:val="28"/>
        </w:rPr>
        <w:t xml:space="preserve"> указанным в запросе, и ИИН</w:t>
      </w:r>
      <w:r>
        <w:rPr>
          <w:color w:val="000000"/>
          <w:sz w:val="28"/>
          <w:szCs w:val="28"/>
        </w:rPr>
        <w:t>/БИН</w:t>
      </w:r>
      <w:r w:rsidRPr="00976A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е в связи с не подтверждением подлинности ЭЦП услугополучателя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7 – удостоверение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а (запроса) через ШЭП  в ИНИС  для обработки услугодателем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8 – регистрация электронного документа в ИНИС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1D75FA" w:rsidRPr="00976A56" w:rsidRDefault="001D75FA" w:rsidP="001D75FA">
      <w:pPr>
        <w:numPr>
          <w:ilvl w:val="0"/>
          <w:numId w:val="2"/>
        </w:numPr>
        <w:tabs>
          <w:tab w:val="left" w:pos="0"/>
          <w:tab w:val="left" w:pos="1134"/>
        </w:tabs>
        <w:ind w:left="0" w:firstLine="720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9 - формирование мотивированного ответа об отказе в ИНИС, в связи </w:t>
      </w:r>
      <w:r>
        <w:rPr>
          <w:color w:val="000000"/>
          <w:sz w:val="28"/>
          <w:szCs w:val="28"/>
        </w:rPr>
        <w:t>с имеющимися нарушениями в данных услугополучателя</w:t>
      </w:r>
      <w:r w:rsidRPr="00976A56">
        <w:rPr>
          <w:color w:val="000000"/>
          <w:sz w:val="28"/>
          <w:szCs w:val="28"/>
        </w:rPr>
        <w:t>;</w:t>
      </w:r>
    </w:p>
    <w:p w:rsidR="001D75FA" w:rsidRPr="0025714D" w:rsidRDefault="001D75FA" w:rsidP="001D75FA">
      <w:pPr>
        <w:pStyle w:val="a6"/>
        <w:numPr>
          <w:ilvl w:val="0"/>
          <w:numId w:val="2"/>
        </w:numPr>
        <w:tabs>
          <w:tab w:val="left" w:pos="0"/>
          <w:tab w:val="left" w:pos="1134"/>
        </w:tabs>
        <w:spacing w:before="0" w:beforeAutospacing="0" w:after="0" w:afterAutospacing="0"/>
        <w:ind w:left="0" w:firstLine="720"/>
        <w:jc w:val="both"/>
        <w:rPr>
          <w:rFonts w:eastAsia="Times New Roman"/>
          <w:color w:val="000000"/>
          <w:sz w:val="28"/>
          <w:szCs w:val="28"/>
        </w:rPr>
      </w:pPr>
      <w:r w:rsidRPr="0025714D">
        <w:rPr>
          <w:rFonts w:eastAsia="Times New Roman"/>
          <w:color w:val="000000"/>
          <w:sz w:val="28"/>
          <w:szCs w:val="28"/>
        </w:rPr>
        <w:t xml:space="preserve">процесс 10 – получение услугополучателем результата </w:t>
      </w:r>
      <w:r>
        <w:rPr>
          <w:rFonts w:eastAsia="Times New Roman"/>
          <w:color w:val="000000"/>
          <w:sz w:val="28"/>
          <w:szCs w:val="28"/>
          <w:lang w:val="ru-RU"/>
        </w:rPr>
        <w:t xml:space="preserve">государственной </w:t>
      </w:r>
      <w:r w:rsidRPr="0025714D">
        <w:rPr>
          <w:rFonts w:eastAsia="Times New Roman"/>
          <w:color w:val="000000"/>
          <w:sz w:val="28"/>
          <w:szCs w:val="28"/>
        </w:rPr>
        <w:t>услуги сформированно</w:t>
      </w:r>
      <w:r>
        <w:rPr>
          <w:rFonts w:eastAsia="Times New Roman"/>
          <w:color w:val="000000"/>
          <w:sz w:val="28"/>
          <w:szCs w:val="28"/>
          <w:lang w:val="ru-RU"/>
        </w:rPr>
        <w:t>го</w:t>
      </w:r>
      <w:r w:rsidRPr="0025714D">
        <w:rPr>
          <w:rFonts w:eastAsia="Times New Roman"/>
          <w:color w:val="000000"/>
          <w:sz w:val="28"/>
          <w:szCs w:val="28"/>
        </w:rPr>
        <w:t xml:space="preserve"> </w:t>
      </w:r>
      <w:r>
        <w:rPr>
          <w:rFonts w:eastAsia="Times New Roman"/>
          <w:color w:val="000000"/>
          <w:sz w:val="28"/>
          <w:szCs w:val="28"/>
          <w:lang w:val="ru-RU"/>
        </w:rPr>
        <w:t xml:space="preserve">в </w:t>
      </w:r>
      <w:r w:rsidRPr="0025714D">
        <w:rPr>
          <w:rFonts w:eastAsia="Times New Roman"/>
          <w:color w:val="000000"/>
          <w:sz w:val="28"/>
          <w:szCs w:val="28"/>
        </w:rPr>
        <w:t>ИНИС. Электронный документ формируется с использованием ЭЦП уполномоченного лица услугодателя.</w:t>
      </w:r>
    </w:p>
    <w:p w:rsidR="001D75FA" w:rsidRPr="008A6059" w:rsidRDefault="001D75FA" w:rsidP="001D75FA">
      <w:pPr>
        <w:ind w:firstLine="60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13</w:t>
      </w:r>
      <w:r w:rsidRPr="008A6059">
        <w:rPr>
          <w:color w:val="000000"/>
          <w:sz w:val="28"/>
          <w:szCs w:val="28"/>
        </w:rPr>
        <w:t>. Порядок обращения и последовательности процедур (действий) услугодателя и услугополучателя при оказании государственной услуги через веб-приложение «Кабинет налогоплательщика»  (</w:t>
      </w:r>
      <w:r>
        <w:rPr>
          <w:color w:val="000000"/>
          <w:sz w:val="28"/>
          <w:szCs w:val="28"/>
        </w:rPr>
        <w:t xml:space="preserve">далее - </w:t>
      </w:r>
      <w:r w:rsidRPr="008A6059">
        <w:rPr>
          <w:color w:val="000000"/>
          <w:sz w:val="28"/>
          <w:szCs w:val="28"/>
        </w:rPr>
        <w:t xml:space="preserve">КНП) приведены в </w:t>
      </w:r>
      <w:hyperlink r:id="rId8" w:history="1">
        <w:r w:rsidRPr="008A6059">
          <w:rPr>
            <w:color w:val="000000"/>
            <w:sz w:val="28"/>
            <w:szCs w:val="28"/>
          </w:rPr>
          <w:t xml:space="preserve">приложении </w:t>
        </w:r>
      </w:hyperlink>
      <w:r w:rsidRPr="008A6059">
        <w:rPr>
          <w:color w:val="000000"/>
          <w:sz w:val="28"/>
          <w:szCs w:val="28"/>
        </w:rPr>
        <w:t xml:space="preserve">5 (д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КНП</w:t>
      </w:r>
      <w:r w:rsidRPr="008A6059">
        <w:rPr>
          <w:color w:val="000000"/>
          <w:sz w:val="28"/>
          <w:szCs w:val="28"/>
        </w:rPr>
        <w:t>)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8A6059">
        <w:rPr>
          <w:color w:val="000000"/>
          <w:sz w:val="28"/>
          <w:szCs w:val="28"/>
        </w:rPr>
        <w:t>: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1 </w:t>
      </w:r>
      <w:r w:rsidRPr="0025714D">
        <w:rPr>
          <w:color w:val="000000"/>
          <w:sz w:val="28"/>
          <w:szCs w:val="28"/>
        </w:rPr>
        <w:t>–</w:t>
      </w:r>
      <w:r w:rsidRPr="008A6059">
        <w:rPr>
          <w:color w:val="000000"/>
          <w:sz w:val="28"/>
          <w:szCs w:val="28"/>
        </w:rPr>
        <w:t xml:space="preserve"> услугополучатель осуществляет авторизацию в КНП с помощью своего регистрационного свидетельства ЭЦП, которое хранится в интернет-браузере компьютера услугополучателя, при этом системой автоматически подтягивается и сохраняется сведения о услугополучателе  из регистрационных данных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условие 1 – проверка в КНП подлинности данных о зарегистрированном услугополучателе через идентификационные номера (ИИН/БИН)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процесс 2 – формирование КНП сообщения об отказе в авторизации в связи с имеющимися нарушениями в данных услугополучателя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процесс 3 – выбор услугополучателем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8A6059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и и заполнение услугополучателем формы (ввод данных) с учетом ее структуры и форматных требований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условие 2 – проверка регистрационных данных услугополучателя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е в связи с не подтверждением данных услугополучателя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процесс 5 - выбор услугополуча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8A6059">
        <w:rPr>
          <w:color w:val="000000"/>
          <w:sz w:val="28"/>
          <w:szCs w:val="28"/>
        </w:rPr>
        <w:t>подписания запроса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е в связи с не подтверждением подлинности ЭЦП услугополучателя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процесс 7 – удостоверение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8A6059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а (запроса) через интеграционную шину </w:t>
      </w:r>
      <w:r>
        <w:rPr>
          <w:color w:val="000000"/>
          <w:sz w:val="28"/>
          <w:szCs w:val="28"/>
        </w:rPr>
        <w:t xml:space="preserve">(далее – </w:t>
      </w:r>
      <w:r w:rsidRPr="008A6059">
        <w:rPr>
          <w:color w:val="000000"/>
          <w:sz w:val="28"/>
          <w:szCs w:val="28"/>
        </w:rPr>
        <w:t>ИШ</w:t>
      </w:r>
      <w:r>
        <w:rPr>
          <w:color w:val="000000"/>
          <w:sz w:val="28"/>
          <w:szCs w:val="28"/>
        </w:rPr>
        <w:t xml:space="preserve">) </w:t>
      </w:r>
      <w:r w:rsidRPr="008A6059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ИС</w:t>
      </w:r>
      <w:r w:rsidRPr="008A6059">
        <w:rPr>
          <w:color w:val="000000"/>
          <w:sz w:val="28"/>
          <w:szCs w:val="28"/>
        </w:rPr>
        <w:t xml:space="preserve"> СОНО  для обработки услугодателем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8 – регистрация электронного документа в </w:t>
      </w:r>
      <w:r>
        <w:rPr>
          <w:color w:val="000000"/>
          <w:sz w:val="28"/>
          <w:szCs w:val="28"/>
        </w:rPr>
        <w:t xml:space="preserve">ИС </w:t>
      </w:r>
      <w:r w:rsidRPr="008A6059">
        <w:rPr>
          <w:color w:val="000000"/>
          <w:sz w:val="28"/>
          <w:szCs w:val="28"/>
        </w:rPr>
        <w:t>СОНО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9 – направление электронного документа (запроса) через ИШ из </w:t>
      </w:r>
      <w:r>
        <w:rPr>
          <w:color w:val="000000"/>
          <w:sz w:val="28"/>
          <w:szCs w:val="28"/>
        </w:rPr>
        <w:t xml:space="preserve">ИС </w:t>
      </w:r>
      <w:r w:rsidRPr="008A6059">
        <w:rPr>
          <w:color w:val="000000"/>
          <w:sz w:val="28"/>
          <w:szCs w:val="28"/>
        </w:rPr>
        <w:t>СОНО в ИНИС для обработки услугодателем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lastRenderedPageBreak/>
        <w:t xml:space="preserve">условие 4 – проверка в ИНИС данных, указанных услугополучателем в заявлении на получение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и (сведений о регистрационном учете, сроков патента);</w:t>
      </w:r>
    </w:p>
    <w:p w:rsidR="001D75FA" w:rsidRPr="008A6059" w:rsidRDefault="001D75FA" w:rsidP="001D75FA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процесс 10 – формирование ИНИС сообщения об отказе в выдаче патента в связи с имеющимися нарушениями в данных услугополучателя и передача сообщения об отказе в КНП;</w:t>
      </w:r>
    </w:p>
    <w:p w:rsidR="001D75FA" w:rsidRPr="008A6059" w:rsidRDefault="001D75FA" w:rsidP="001D75FA">
      <w:pPr>
        <w:pStyle w:val="a6"/>
        <w:numPr>
          <w:ilvl w:val="0"/>
          <w:numId w:val="3"/>
        </w:numPr>
        <w:tabs>
          <w:tab w:val="left" w:pos="1134"/>
        </w:tabs>
        <w:spacing w:before="0" w:beforeAutospacing="0" w:after="0" w:afterAutospacing="0"/>
        <w:ind w:left="0" w:firstLine="709"/>
        <w:jc w:val="both"/>
        <w:rPr>
          <w:rFonts w:eastAsia="Times New Roman"/>
          <w:color w:val="000000"/>
          <w:sz w:val="28"/>
          <w:szCs w:val="28"/>
        </w:rPr>
      </w:pPr>
      <w:r w:rsidRPr="008A6059">
        <w:rPr>
          <w:rFonts w:eastAsia="Times New Roman"/>
          <w:color w:val="000000"/>
          <w:sz w:val="28"/>
          <w:szCs w:val="28"/>
        </w:rPr>
        <w:t>процесс 1</w:t>
      </w:r>
      <w:r w:rsidRPr="008A6059">
        <w:rPr>
          <w:rFonts w:eastAsia="Times New Roman"/>
          <w:color w:val="000000"/>
          <w:sz w:val="28"/>
          <w:szCs w:val="28"/>
          <w:lang w:val="ru-RU"/>
        </w:rPr>
        <w:t>1</w:t>
      </w:r>
      <w:r w:rsidRPr="008A6059">
        <w:rPr>
          <w:rFonts w:eastAsia="Times New Roman"/>
          <w:color w:val="000000"/>
          <w:sz w:val="28"/>
          <w:szCs w:val="28"/>
        </w:rPr>
        <w:t xml:space="preserve"> – получение услугополучателем результата </w:t>
      </w:r>
      <w:r>
        <w:rPr>
          <w:rFonts w:eastAsia="Times New Roman"/>
          <w:color w:val="000000"/>
          <w:sz w:val="28"/>
          <w:szCs w:val="28"/>
          <w:lang w:val="ru-RU"/>
        </w:rPr>
        <w:t xml:space="preserve">государственной </w:t>
      </w:r>
      <w:r w:rsidRPr="008A6059">
        <w:rPr>
          <w:rFonts w:eastAsia="Times New Roman"/>
          <w:color w:val="000000"/>
          <w:sz w:val="28"/>
          <w:szCs w:val="28"/>
        </w:rPr>
        <w:t>услуги сформированно</w:t>
      </w:r>
      <w:r>
        <w:rPr>
          <w:rFonts w:eastAsia="Times New Roman"/>
          <w:color w:val="000000"/>
          <w:sz w:val="28"/>
          <w:szCs w:val="28"/>
          <w:lang w:val="ru-RU"/>
        </w:rPr>
        <w:t>го в</w:t>
      </w:r>
      <w:r w:rsidRPr="008A6059">
        <w:rPr>
          <w:rFonts w:eastAsia="Times New Roman"/>
          <w:color w:val="000000"/>
          <w:sz w:val="28"/>
          <w:szCs w:val="28"/>
        </w:rPr>
        <w:t xml:space="preserve"> ИНИС. Электронный документ формируется с использованием ЭЦП уполномоченного лица услугодателя.</w:t>
      </w:r>
    </w:p>
    <w:p w:rsidR="001D75FA" w:rsidRPr="008A6059" w:rsidRDefault="001D75FA" w:rsidP="001D75FA">
      <w:pPr>
        <w:ind w:firstLine="60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14</w:t>
      </w:r>
      <w:r w:rsidRPr="008A6059">
        <w:rPr>
          <w:color w:val="000000"/>
          <w:sz w:val="28"/>
          <w:szCs w:val="28"/>
        </w:rPr>
        <w:t xml:space="preserve">. Порядок обращения и последовательности процедур (действий) услугодателя и услугополучателя при оказании государственной услуги через </w:t>
      </w:r>
      <w:r>
        <w:rPr>
          <w:color w:val="000000"/>
          <w:sz w:val="28"/>
          <w:szCs w:val="28"/>
        </w:rPr>
        <w:t>ИС СОНО</w:t>
      </w:r>
      <w:r w:rsidRPr="008A6059">
        <w:rPr>
          <w:color w:val="000000"/>
          <w:sz w:val="28"/>
          <w:szCs w:val="28"/>
        </w:rPr>
        <w:t xml:space="preserve"> приведены в </w:t>
      </w:r>
      <w:hyperlink r:id="rId9" w:history="1">
        <w:r w:rsidRPr="008A6059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6</w:t>
      </w:r>
      <w:r w:rsidRPr="008A6059">
        <w:rPr>
          <w:color w:val="000000"/>
          <w:sz w:val="28"/>
          <w:szCs w:val="28"/>
        </w:rPr>
        <w:t xml:space="preserve"> (д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ИС СОНО</w:t>
      </w:r>
      <w:r w:rsidRPr="008A6059">
        <w:rPr>
          <w:color w:val="000000"/>
          <w:sz w:val="28"/>
          <w:szCs w:val="28"/>
        </w:rPr>
        <w:t>)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8A6059">
        <w:rPr>
          <w:color w:val="000000"/>
          <w:sz w:val="28"/>
          <w:szCs w:val="28"/>
        </w:rPr>
        <w:t>: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процесс 1 - услугополуча</w:t>
      </w:r>
      <w:r>
        <w:rPr>
          <w:color w:val="000000"/>
          <w:sz w:val="28"/>
          <w:szCs w:val="28"/>
        </w:rPr>
        <w:t xml:space="preserve">тель осуществляет авторизацию в ИС </w:t>
      </w:r>
      <w:r w:rsidRPr="008A6059">
        <w:rPr>
          <w:color w:val="000000"/>
          <w:sz w:val="28"/>
          <w:szCs w:val="28"/>
        </w:rPr>
        <w:t>СОНО с помощью своего регистрационного свидетельства ЭЦП, которое хранится в интернет-браузере компьютера услугополучателя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условие 1 – проверка в </w:t>
      </w:r>
      <w:r>
        <w:rPr>
          <w:color w:val="000000"/>
          <w:sz w:val="28"/>
          <w:szCs w:val="28"/>
        </w:rPr>
        <w:t xml:space="preserve">ИС </w:t>
      </w:r>
      <w:r w:rsidRPr="008A6059">
        <w:rPr>
          <w:color w:val="000000"/>
          <w:sz w:val="28"/>
          <w:szCs w:val="28"/>
        </w:rPr>
        <w:t>СОНО подлинности данных о зарегистрированном услугополучателе через идентификационные номера (ИИН/БИН)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 xml:space="preserve">ИС </w:t>
      </w:r>
      <w:r w:rsidRPr="008A6059">
        <w:rPr>
          <w:color w:val="000000"/>
          <w:sz w:val="28"/>
          <w:szCs w:val="28"/>
        </w:rPr>
        <w:t>СОНО сообщения об отказе в авторизации в связи с имеющимися нарушениями в данных услугополучателя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3 – выбор услугополучателем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8A6059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и и заполнение услугополучателем формы (ввод данных) с учетом ее структуры и форматных требований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условие 2 – проверка регистрационных данных услугополучателя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е в связи с не подтверждением данных услугополучателя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процесс 5 - выбор услугополуча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8A6059">
        <w:rPr>
          <w:color w:val="000000"/>
          <w:sz w:val="28"/>
          <w:szCs w:val="28"/>
        </w:rPr>
        <w:t>подписания запроса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условие 3 – проверка в </w:t>
      </w:r>
      <w:r>
        <w:rPr>
          <w:color w:val="000000"/>
          <w:sz w:val="28"/>
          <w:szCs w:val="28"/>
        </w:rPr>
        <w:t xml:space="preserve">ИС </w:t>
      </w:r>
      <w:r w:rsidRPr="008A6059">
        <w:rPr>
          <w:color w:val="000000"/>
          <w:sz w:val="28"/>
          <w:szCs w:val="28"/>
        </w:rPr>
        <w:t>СОНО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е в связи с не подтверждением подлинности ЭЦП услугополучателя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lastRenderedPageBreak/>
        <w:t>процесс 7 – удостоверение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8A6059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а (запроса) через ИШ  в ИНИС  для обработки услугодателем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>процесс 8 – регистрация электронного документа в ИНИС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условие 4 – проверка в ИНИС данных, указанных услугополучателем в заявлении на получение </w:t>
      </w:r>
      <w:r>
        <w:rPr>
          <w:color w:val="000000"/>
          <w:sz w:val="28"/>
          <w:szCs w:val="28"/>
        </w:rPr>
        <w:t xml:space="preserve">государственной </w:t>
      </w:r>
      <w:r w:rsidRPr="008A6059">
        <w:rPr>
          <w:color w:val="000000"/>
          <w:sz w:val="28"/>
          <w:szCs w:val="28"/>
        </w:rPr>
        <w:t>услуги (сведений о регистрационном учете, сроков патента);</w:t>
      </w:r>
    </w:p>
    <w:p w:rsidR="001D75FA" w:rsidRPr="008A6059" w:rsidRDefault="001D75FA" w:rsidP="001D75FA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A6059">
        <w:rPr>
          <w:color w:val="000000"/>
          <w:sz w:val="28"/>
          <w:szCs w:val="28"/>
        </w:rPr>
        <w:t xml:space="preserve">процесс 9 – формирование ИНИС сообщения об отказе в выдаче патента в связи с имеющимися нарушениями в данных услугополучателя и передача сообщения об отказе в </w:t>
      </w:r>
      <w:r>
        <w:rPr>
          <w:color w:val="000000"/>
          <w:sz w:val="28"/>
          <w:szCs w:val="28"/>
        </w:rPr>
        <w:t xml:space="preserve">ИС </w:t>
      </w:r>
      <w:r w:rsidRPr="008A6059">
        <w:rPr>
          <w:color w:val="000000"/>
          <w:sz w:val="28"/>
          <w:szCs w:val="28"/>
        </w:rPr>
        <w:t>СОНО;</w:t>
      </w:r>
    </w:p>
    <w:p w:rsidR="001D75FA" w:rsidRPr="008A6059" w:rsidRDefault="001D75FA" w:rsidP="001D75FA">
      <w:pPr>
        <w:pStyle w:val="a6"/>
        <w:numPr>
          <w:ilvl w:val="0"/>
          <w:numId w:val="4"/>
        </w:numPr>
        <w:tabs>
          <w:tab w:val="left" w:pos="1134"/>
        </w:tabs>
        <w:spacing w:before="0" w:beforeAutospacing="0" w:after="0" w:afterAutospacing="0"/>
        <w:ind w:left="0" w:firstLine="709"/>
        <w:jc w:val="both"/>
        <w:rPr>
          <w:rFonts w:eastAsia="Times New Roman"/>
          <w:color w:val="000000"/>
          <w:sz w:val="28"/>
          <w:szCs w:val="28"/>
        </w:rPr>
      </w:pPr>
      <w:r w:rsidRPr="008A6059">
        <w:rPr>
          <w:rFonts w:eastAsia="Times New Roman"/>
          <w:color w:val="000000"/>
          <w:sz w:val="28"/>
          <w:szCs w:val="28"/>
        </w:rPr>
        <w:t>процесс 1</w:t>
      </w:r>
      <w:r w:rsidRPr="008A6059">
        <w:rPr>
          <w:rFonts w:eastAsia="Times New Roman"/>
          <w:color w:val="000000"/>
          <w:sz w:val="28"/>
          <w:szCs w:val="28"/>
          <w:lang w:val="ru-RU"/>
        </w:rPr>
        <w:t>0</w:t>
      </w:r>
      <w:r w:rsidRPr="008A6059">
        <w:rPr>
          <w:rFonts w:eastAsia="Times New Roman"/>
          <w:color w:val="000000"/>
          <w:sz w:val="28"/>
          <w:szCs w:val="28"/>
        </w:rPr>
        <w:t xml:space="preserve"> – получение услугополучателем ре</w:t>
      </w:r>
      <w:r>
        <w:rPr>
          <w:rFonts w:eastAsia="Times New Roman"/>
          <w:color w:val="000000"/>
          <w:sz w:val="28"/>
          <w:szCs w:val="28"/>
        </w:rPr>
        <w:t xml:space="preserve">зультата </w:t>
      </w:r>
      <w:r>
        <w:rPr>
          <w:rFonts w:eastAsia="Times New Roman"/>
          <w:color w:val="000000"/>
          <w:sz w:val="28"/>
          <w:szCs w:val="28"/>
          <w:lang w:val="ru-RU"/>
        </w:rPr>
        <w:t xml:space="preserve">государственной </w:t>
      </w:r>
      <w:r>
        <w:rPr>
          <w:rFonts w:eastAsia="Times New Roman"/>
          <w:color w:val="000000"/>
          <w:sz w:val="28"/>
          <w:szCs w:val="28"/>
        </w:rPr>
        <w:t>услуги  сформированно</w:t>
      </w:r>
      <w:r>
        <w:rPr>
          <w:rFonts w:eastAsia="Times New Roman"/>
          <w:color w:val="000000"/>
          <w:sz w:val="28"/>
          <w:szCs w:val="28"/>
          <w:lang w:val="ru-RU"/>
        </w:rPr>
        <w:t xml:space="preserve">го в </w:t>
      </w:r>
      <w:r w:rsidRPr="008A6059">
        <w:rPr>
          <w:rFonts w:eastAsia="Times New Roman"/>
          <w:color w:val="000000"/>
          <w:sz w:val="28"/>
          <w:szCs w:val="28"/>
        </w:rPr>
        <w:t>ИНИС. Электронный документ формируется с использованием ЭЦП уполномоченного лица услугодателя.</w:t>
      </w:r>
    </w:p>
    <w:p w:rsidR="001D75FA" w:rsidRPr="00DB3DF1" w:rsidRDefault="001D75FA" w:rsidP="001D75FA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5. Справочники</w:t>
      </w:r>
      <w:r>
        <w:rPr>
          <w:sz w:val="28"/>
          <w:szCs w:val="28"/>
        </w:rPr>
        <w:t xml:space="preserve"> бизнес-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1A6A23">
        <w:rPr>
          <w:sz w:val="28"/>
          <w:szCs w:val="28"/>
        </w:rPr>
        <w:t>Выдача патента индивидуальным предпринимателям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>ях 7, 8, 9 и 10</w:t>
      </w:r>
      <w:r w:rsidRPr="00DB3DF1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1D75FA" w:rsidRPr="0002770C" w:rsidRDefault="001D75FA" w:rsidP="001D75FA">
      <w:pPr>
        <w:pStyle w:val="1"/>
        <w:widowControl w:val="0"/>
        <w:tabs>
          <w:tab w:val="left" w:pos="993"/>
          <w:tab w:val="left" w:pos="1134"/>
        </w:tabs>
        <w:ind w:left="142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1D75FA" w:rsidRPr="00F00274" w:rsidRDefault="001D75FA" w:rsidP="001D75FA">
      <w:pPr>
        <w:ind w:firstLine="601"/>
        <w:jc w:val="both"/>
        <w:rPr>
          <w:sz w:val="28"/>
          <w:szCs w:val="28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Pr="00C6558B" w:rsidRDefault="001D75FA" w:rsidP="001D75FA">
      <w:pPr>
        <w:ind w:left="5580"/>
        <w:jc w:val="center"/>
      </w:pPr>
      <w:r w:rsidRPr="00C6558B">
        <w:lastRenderedPageBreak/>
        <w:t>Приложение</w:t>
      </w:r>
      <w:r>
        <w:t xml:space="preserve"> 1</w:t>
      </w:r>
    </w:p>
    <w:p w:rsidR="001D75FA" w:rsidRPr="00C6558B" w:rsidRDefault="001D75FA" w:rsidP="001D75FA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1D75FA" w:rsidRPr="00C6558B" w:rsidRDefault="001D75FA" w:rsidP="001D75FA">
      <w:pPr>
        <w:ind w:left="5580"/>
        <w:jc w:val="center"/>
      </w:pPr>
      <w:r w:rsidRPr="00C6558B">
        <w:t>«</w:t>
      </w:r>
      <w:r w:rsidRPr="007E161B">
        <w:t>Выдача патента индивидуальным предпринимателям</w:t>
      </w:r>
      <w:r w:rsidRPr="00C6558B">
        <w:t xml:space="preserve">» </w:t>
      </w:r>
    </w:p>
    <w:p w:rsidR="001D75FA" w:rsidRDefault="001D75FA" w:rsidP="001D75FA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1D75FA" w:rsidRDefault="001D75FA" w:rsidP="001D75FA">
      <w:pPr>
        <w:ind w:left="5580"/>
        <w:jc w:val="center"/>
      </w:pPr>
      <w:r>
        <w:t>форма</w:t>
      </w:r>
    </w:p>
    <w:p w:rsidR="001D75FA" w:rsidRDefault="001D75FA" w:rsidP="001D75FA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1D75FA" w:rsidRDefault="001D75FA" w:rsidP="001D75FA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1D75FA" w:rsidRPr="0020546E" w:rsidRDefault="001D75FA" w:rsidP="001D75FA">
      <w:pPr>
        <w:tabs>
          <w:tab w:val="left" w:pos="993"/>
        </w:tabs>
        <w:spacing w:line="300" w:lineRule="exact"/>
        <w:jc w:val="center"/>
        <w:rPr>
          <w:rStyle w:val="s0"/>
          <w:b/>
          <w:sz w:val="26"/>
          <w:szCs w:val="26"/>
        </w:rPr>
      </w:pPr>
      <w:r w:rsidRPr="0020546E">
        <w:rPr>
          <w:b/>
          <w:sz w:val="26"/>
          <w:szCs w:val="26"/>
        </w:rPr>
        <w:t>Талон о получении расчета</w:t>
      </w:r>
    </w:p>
    <w:p w:rsidR="001D75FA" w:rsidRPr="00AD32EF" w:rsidRDefault="001D75FA" w:rsidP="001D75FA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1D75FA" w:rsidRPr="00AD32EF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</w:pPr>
      <w:r>
        <w:rPr>
          <w:noProof/>
        </w:rPr>
        <w:drawing>
          <wp:inline distT="0" distB="0" distL="0" distR="0">
            <wp:extent cx="428625" cy="428625"/>
            <wp:effectExtent l="19050" t="0" r="9525" b="0"/>
            <wp:docPr id="1" name="Рисунок 1" descr="49a3c3832731006c2a876d320ec0b39c_400_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49a3c3832731006c2a876d320ec0b39c_400_40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32EF">
        <w:t xml:space="preserve"> </w:t>
      </w:r>
      <w:r w:rsidRPr="00AD32EF">
        <w:rPr>
          <w:rStyle w:val="s0"/>
          <w:sz w:val="22"/>
          <w:szCs w:val="22"/>
        </w:rPr>
        <w:t>Налоговое управление по _______________ Налогового департамента по ______________ области (городу)  Налогового комитета Министерства финансов Республики Казахстан</w:t>
      </w:r>
    </w:p>
    <w:p w:rsidR="001D75FA" w:rsidRPr="00AD32EF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Наименование и ИИН (БИН)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______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1D75FA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налоговому 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</w:p>
    <w:p w:rsidR="001D75FA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1D75FA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</w:p>
    <w:p w:rsidR="001D75FA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1D75FA" w:rsidRPr="00D32809" w:rsidRDefault="001D75FA" w:rsidP="001D75F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1D75FA" w:rsidRDefault="001D75FA" w:rsidP="001D75FA">
      <w:pPr>
        <w:spacing w:line="300" w:lineRule="exact"/>
        <w:ind w:left="5387"/>
        <w:jc w:val="right"/>
      </w:pPr>
    </w:p>
    <w:p w:rsidR="001D75FA" w:rsidRDefault="001D75FA" w:rsidP="001D75FA"/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  <w:sectPr w:rsidR="001D75FA" w:rsidSect="00230735">
          <w:headerReference w:type="even" r:id="rId11"/>
          <w:headerReference w:type="default" r:id="rId12"/>
          <w:headerReference w:type="first" r:id="rId13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1D75FA" w:rsidRPr="00C6558B" w:rsidRDefault="001D75FA" w:rsidP="001D75FA">
      <w:pPr>
        <w:ind w:left="9540"/>
        <w:jc w:val="center"/>
      </w:pPr>
      <w:r w:rsidRPr="00C6558B">
        <w:lastRenderedPageBreak/>
        <w:t>Приложение</w:t>
      </w:r>
      <w:r>
        <w:t xml:space="preserve"> 2</w:t>
      </w:r>
    </w:p>
    <w:p w:rsidR="001D75FA" w:rsidRPr="00C6558B" w:rsidRDefault="001D75FA" w:rsidP="001D75FA">
      <w:pPr>
        <w:ind w:left="9540"/>
        <w:jc w:val="center"/>
      </w:pPr>
      <w:r w:rsidRPr="00C6558B">
        <w:t xml:space="preserve">к Регламенту государственной услуги </w:t>
      </w:r>
    </w:p>
    <w:p w:rsidR="001D75FA" w:rsidRPr="00C6558B" w:rsidRDefault="001D75FA" w:rsidP="001D75FA">
      <w:pPr>
        <w:ind w:left="9540"/>
        <w:jc w:val="center"/>
      </w:pPr>
      <w:r w:rsidRPr="00C6558B">
        <w:t>«</w:t>
      </w:r>
      <w:r w:rsidRPr="007E161B">
        <w:t>Выдача патента индивидуальным предпринимателям</w:t>
      </w:r>
      <w:r w:rsidRPr="00C6558B">
        <w:t xml:space="preserve">» </w:t>
      </w:r>
    </w:p>
    <w:p w:rsidR="001D75FA" w:rsidRDefault="001D75FA" w:rsidP="001D75FA">
      <w:pPr>
        <w:spacing w:line="300" w:lineRule="exact"/>
        <w:jc w:val="center"/>
        <w:rPr>
          <w:rStyle w:val="s1"/>
        </w:rPr>
      </w:pPr>
    </w:p>
    <w:p w:rsidR="001D75FA" w:rsidRDefault="001D75FA" w:rsidP="001D75FA">
      <w:pPr>
        <w:ind w:left="5580"/>
        <w:jc w:val="center"/>
      </w:pPr>
      <w:r>
        <w:t xml:space="preserve">                                                              форма</w:t>
      </w:r>
    </w:p>
    <w:p w:rsidR="001D75FA" w:rsidRDefault="001D75FA" w:rsidP="001D75FA">
      <w:pPr>
        <w:spacing w:line="300" w:lineRule="exact"/>
        <w:jc w:val="center"/>
        <w:rPr>
          <w:rStyle w:val="s1"/>
        </w:rPr>
      </w:pPr>
    </w:p>
    <w:p w:rsidR="001D75FA" w:rsidRDefault="001D75FA" w:rsidP="001D75FA">
      <w:pPr>
        <w:spacing w:line="300" w:lineRule="exact"/>
        <w:jc w:val="center"/>
        <w:rPr>
          <w:rStyle w:val="s1"/>
        </w:rPr>
      </w:pPr>
    </w:p>
    <w:p w:rsidR="001D75FA" w:rsidRPr="008A122E" w:rsidRDefault="001D75FA" w:rsidP="001D75FA">
      <w:pPr>
        <w:spacing w:line="300" w:lineRule="exact"/>
        <w:jc w:val="center"/>
        <w:rPr>
          <w:sz w:val="26"/>
          <w:szCs w:val="26"/>
        </w:rPr>
      </w:pPr>
      <w:r w:rsidRPr="008A122E">
        <w:rPr>
          <w:rStyle w:val="s1"/>
          <w:sz w:val="26"/>
          <w:szCs w:val="26"/>
        </w:rPr>
        <w:t>Журнал выдачи выходных документов</w:t>
      </w:r>
    </w:p>
    <w:p w:rsidR="001D75FA" w:rsidRPr="008937D0" w:rsidRDefault="001D75FA" w:rsidP="001D75FA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5060" w:type="pct"/>
        <w:tblLayout w:type="fixed"/>
        <w:tblCellMar>
          <w:left w:w="0" w:type="dxa"/>
          <w:right w:w="0" w:type="dxa"/>
        </w:tblCellMar>
        <w:tblLook w:val="04A0"/>
      </w:tblPr>
      <w:tblGrid>
        <w:gridCol w:w="502"/>
        <w:gridCol w:w="2203"/>
        <w:gridCol w:w="1420"/>
        <w:gridCol w:w="1140"/>
        <w:gridCol w:w="907"/>
        <w:gridCol w:w="1166"/>
        <w:gridCol w:w="1562"/>
        <w:gridCol w:w="3201"/>
        <w:gridCol w:w="1228"/>
        <w:gridCol w:w="1435"/>
      </w:tblGrid>
      <w:tr w:rsidR="001D75FA" w:rsidRPr="008937D0" w:rsidTr="0024250A">
        <w:trPr>
          <w:trHeight w:val="70"/>
        </w:trPr>
        <w:tc>
          <w:tcPr>
            <w:tcW w:w="170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№№ п/п</w:t>
            </w:r>
          </w:p>
        </w:tc>
        <w:tc>
          <w:tcPr>
            <w:tcW w:w="1227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088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2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Ф.И.О. пришедшего за выходным документом</w:t>
            </w:r>
          </w:p>
        </w:tc>
        <w:tc>
          <w:tcPr>
            <w:tcW w:w="1084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1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487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1D75FA" w:rsidRPr="008937D0" w:rsidRDefault="001D75FA" w:rsidP="0024250A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1D75FA" w:rsidRPr="008937D0" w:rsidTr="0024250A">
        <w:trPr>
          <w:trHeight w:val="1245"/>
        </w:trPr>
        <w:tc>
          <w:tcPr>
            <w:tcW w:w="17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D75FA" w:rsidRPr="008937D0" w:rsidRDefault="001D75FA" w:rsidP="0024250A">
            <w:pPr>
              <w:spacing w:line="300" w:lineRule="exact"/>
            </w:pPr>
          </w:p>
        </w:tc>
        <w:tc>
          <w:tcPr>
            <w:tcW w:w="7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1D75FA" w:rsidRPr="008937D0" w:rsidRDefault="001D75FA" w:rsidP="0024250A">
            <w:pPr>
              <w:spacing w:line="300" w:lineRule="exact"/>
              <w:jc w:val="center"/>
            </w:pP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3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2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75FA" w:rsidRPr="008937D0" w:rsidRDefault="001D75FA" w:rsidP="0024250A">
            <w:pPr>
              <w:spacing w:line="300" w:lineRule="exact"/>
            </w:pPr>
          </w:p>
        </w:tc>
        <w:tc>
          <w:tcPr>
            <w:tcW w:w="1084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75FA" w:rsidRPr="008937D0" w:rsidRDefault="001D75FA" w:rsidP="0024250A">
            <w:pPr>
              <w:spacing w:line="300" w:lineRule="exact"/>
            </w:pPr>
          </w:p>
        </w:tc>
        <w:tc>
          <w:tcPr>
            <w:tcW w:w="41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75FA" w:rsidRPr="008937D0" w:rsidRDefault="001D75FA" w:rsidP="0024250A">
            <w:pPr>
              <w:spacing w:line="300" w:lineRule="exact"/>
            </w:pPr>
          </w:p>
        </w:tc>
        <w:tc>
          <w:tcPr>
            <w:tcW w:w="487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1D75FA" w:rsidRPr="008937D0" w:rsidRDefault="001D75FA" w:rsidP="0024250A">
            <w:pPr>
              <w:spacing w:line="300" w:lineRule="exact"/>
            </w:pPr>
          </w:p>
        </w:tc>
      </w:tr>
      <w:tr w:rsidR="001D75FA" w:rsidRPr="008937D0" w:rsidTr="0024250A">
        <w:trPr>
          <w:trHeight w:val="70"/>
        </w:trPr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7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3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2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0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8</w:t>
            </w:r>
          </w:p>
        </w:tc>
        <w:tc>
          <w:tcPr>
            <w:tcW w:w="41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9</w:t>
            </w:r>
          </w:p>
        </w:tc>
        <w:tc>
          <w:tcPr>
            <w:tcW w:w="4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D75FA" w:rsidRPr="008937D0" w:rsidRDefault="001D75FA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0</w:t>
            </w:r>
          </w:p>
        </w:tc>
      </w:tr>
      <w:tr w:rsidR="001D75FA" w:rsidRPr="008937D0" w:rsidTr="0024250A"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7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2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0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1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75FA" w:rsidRPr="008937D0" w:rsidRDefault="001D75FA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D75FA" w:rsidRPr="008937D0" w:rsidRDefault="001D75FA" w:rsidP="0024250A">
            <w:pPr>
              <w:spacing w:line="300" w:lineRule="exact"/>
              <w:rPr>
                <w:rStyle w:val="s0"/>
              </w:rPr>
            </w:pPr>
          </w:p>
        </w:tc>
      </w:tr>
    </w:tbl>
    <w:p w:rsidR="001D75FA" w:rsidRDefault="001D75FA" w:rsidP="001D75FA">
      <w:pPr>
        <w:spacing w:line="300" w:lineRule="exact"/>
        <w:ind w:left="5387" w:right="-32"/>
        <w:jc w:val="right"/>
        <w:rPr>
          <w:b/>
          <w:bCs/>
        </w:rPr>
      </w:pPr>
    </w:p>
    <w:p w:rsidR="001D75FA" w:rsidRDefault="001D75FA" w:rsidP="001D75FA"/>
    <w:p w:rsidR="001D75FA" w:rsidRDefault="001D75FA" w:rsidP="001D75FA">
      <w:pPr>
        <w:spacing w:line="300" w:lineRule="exact"/>
        <w:ind w:left="5387"/>
        <w:jc w:val="right"/>
        <w:rPr>
          <w:b/>
          <w:bCs/>
        </w:rPr>
      </w:pPr>
    </w:p>
    <w:p w:rsidR="001D75FA" w:rsidRDefault="001D75FA" w:rsidP="001D75FA"/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left="8496"/>
        <w:jc w:val="center"/>
        <w:rPr>
          <w:lang w:eastAsia="en-US"/>
        </w:rPr>
      </w:pPr>
    </w:p>
    <w:p w:rsidR="001D75FA" w:rsidRPr="0020546E" w:rsidRDefault="001D75FA" w:rsidP="001D75FA">
      <w:pPr>
        <w:ind w:left="8496"/>
        <w:jc w:val="center"/>
        <w:rPr>
          <w:lang w:eastAsia="en-US"/>
        </w:rPr>
      </w:pPr>
      <w:r w:rsidRPr="0020546E">
        <w:rPr>
          <w:lang w:eastAsia="en-US"/>
        </w:rPr>
        <w:lastRenderedPageBreak/>
        <w:t>Приложение 3</w:t>
      </w:r>
    </w:p>
    <w:p w:rsidR="001D75FA" w:rsidRPr="0020546E" w:rsidRDefault="001D75FA" w:rsidP="001D75FA">
      <w:pPr>
        <w:ind w:left="8496"/>
        <w:jc w:val="center"/>
        <w:rPr>
          <w:lang w:eastAsia="en-US"/>
        </w:rPr>
      </w:pPr>
      <w:r w:rsidRPr="0020546E">
        <w:rPr>
          <w:lang w:eastAsia="en-US"/>
        </w:rPr>
        <w:t xml:space="preserve">к Регламенту государственной услуги </w:t>
      </w:r>
    </w:p>
    <w:p w:rsidR="001D75FA" w:rsidRDefault="001D75FA" w:rsidP="001D75FA">
      <w:pPr>
        <w:ind w:left="8360"/>
        <w:jc w:val="center"/>
        <w:rPr>
          <w:lang w:eastAsia="en-US"/>
        </w:rPr>
      </w:pPr>
      <w:r w:rsidRPr="0020546E">
        <w:rPr>
          <w:lang w:eastAsia="en-US"/>
        </w:rPr>
        <w:t xml:space="preserve">«Выдача патента индивидуальным </w:t>
      </w:r>
    </w:p>
    <w:p w:rsidR="001D75FA" w:rsidRPr="0020546E" w:rsidRDefault="001D75FA" w:rsidP="001D75FA">
      <w:pPr>
        <w:ind w:left="8360"/>
        <w:jc w:val="center"/>
        <w:rPr>
          <w:lang w:eastAsia="en-US"/>
        </w:rPr>
      </w:pPr>
      <w:r w:rsidRPr="0020546E">
        <w:rPr>
          <w:lang w:eastAsia="en-US"/>
        </w:rPr>
        <w:t xml:space="preserve">предпринимателям» </w:t>
      </w:r>
    </w:p>
    <w:p w:rsidR="001D75FA" w:rsidRPr="0020546E" w:rsidRDefault="001D75FA" w:rsidP="001D75FA">
      <w:pPr>
        <w:jc w:val="center"/>
        <w:rPr>
          <w:b/>
          <w:sz w:val="20"/>
          <w:szCs w:val="20"/>
          <w:lang w:eastAsia="en-US"/>
        </w:rPr>
      </w:pPr>
    </w:p>
    <w:p w:rsidR="001D75FA" w:rsidRDefault="001D75FA" w:rsidP="001D75FA">
      <w:pPr>
        <w:jc w:val="center"/>
        <w:rPr>
          <w:b/>
          <w:sz w:val="28"/>
          <w:szCs w:val="28"/>
          <w:lang w:eastAsia="en-US"/>
        </w:rPr>
      </w:pPr>
    </w:p>
    <w:p w:rsidR="001D75FA" w:rsidRPr="0020546E" w:rsidRDefault="001D75FA" w:rsidP="001D75FA">
      <w:pPr>
        <w:jc w:val="center"/>
        <w:rPr>
          <w:b/>
          <w:sz w:val="28"/>
          <w:szCs w:val="28"/>
          <w:lang w:eastAsia="en-US"/>
        </w:rPr>
      </w:pPr>
      <w:r w:rsidRPr="0020546E">
        <w:rPr>
          <w:b/>
          <w:sz w:val="28"/>
          <w:szCs w:val="28"/>
          <w:lang w:eastAsia="en-US"/>
        </w:rPr>
        <w:t>Блок-схема</w:t>
      </w:r>
    </w:p>
    <w:p w:rsidR="001D75FA" w:rsidRPr="0020546E" w:rsidRDefault="001D75FA" w:rsidP="001D75FA">
      <w:pPr>
        <w:jc w:val="center"/>
        <w:rPr>
          <w:b/>
          <w:sz w:val="28"/>
          <w:szCs w:val="28"/>
          <w:lang w:eastAsia="en-US"/>
        </w:rPr>
      </w:pPr>
      <w:r w:rsidRPr="0020546E">
        <w:rPr>
          <w:b/>
          <w:sz w:val="28"/>
          <w:szCs w:val="28"/>
          <w:lang w:eastAsia="en-US"/>
        </w:rPr>
        <w:t>последовательност</w:t>
      </w:r>
      <w:r w:rsidRPr="0020546E">
        <w:rPr>
          <w:b/>
          <w:sz w:val="28"/>
          <w:szCs w:val="28"/>
          <w:lang w:val="kk-KZ" w:eastAsia="en-US"/>
        </w:rPr>
        <w:t>и</w:t>
      </w:r>
      <w:r w:rsidRPr="0020546E">
        <w:rPr>
          <w:b/>
          <w:sz w:val="28"/>
          <w:szCs w:val="28"/>
          <w:lang w:eastAsia="en-US"/>
        </w:rPr>
        <w:t xml:space="preserve"> процедур (действий) по оказанию государственной услуги </w:t>
      </w:r>
    </w:p>
    <w:p w:rsidR="001D75FA" w:rsidRPr="0020546E" w:rsidRDefault="001D75FA" w:rsidP="001D75FA">
      <w:pPr>
        <w:jc w:val="center"/>
        <w:rPr>
          <w:b/>
          <w:sz w:val="28"/>
          <w:szCs w:val="28"/>
          <w:lang w:eastAsia="en-US"/>
        </w:rPr>
      </w:pPr>
      <w:r w:rsidRPr="0020546E">
        <w:rPr>
          <w:b/>
          <w:sz w:val="28"/>
          <w:szCs w:val="28"/>
          <w:lang w:eastAsia="en-US"/>
        </w:rPr>
        <w:t>«Выдача патента индивидуальным предпринимателям»</w:t>
      </w:r>
    </w:p>
    <w:p w:rsidR="001D75FA" w:rsidRPr="0020546E" w:rsidRDefault="001D75FA" w:rsidP="001D75FA">
      <w:pPr>
        <w:jc w:val="center"/>
        <w:rPr>
          <w:b/>
          <w:sz w:val="28"/>
          <w:szCs w:val="28"/>
          <w:lang w:eastAsia="en-US"/>
        </w:rPr>
      </w:pPr>
    </w:p>
    <w:p w:rsidR="001D75FA" w:rsidRPr="0020546E" w:rsidRDefault="001D75FA" w:rsidP="001D75FA">
      <w:pPr>
        <w:spacing w:after="200" w:line="276" w:lineRule="auto"/>
        <w:jc w:val="center"/>
        <w:rPr>
          <w:sz w:val="28"/>
          <w:szCs w:val="28"/>
          <w:u w:val="single"/>
          <w:lang w:eastAsia="en-US"/>
        </w:rPr>
      </w:pPr>
      <w:r w:rsidRPr="0020546E">
        <w:rPr>
          <w:rFonts w:ascii="Calibri" w:hAnsi="Calibri"/>
          <w:noProof/>
          <w:sz w:val="22"/>
          <w:szCs w:val="22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34" type="#_x0000_t109" style="position:absolute;left:0;text-align:left;margin-left:506pt;margin-top:5.5pt;width:234.35pt;height:64.5pt;z-index:251668480">
            <v:textbox style="mso-next-textbox:#_x0000_s1034">
              <w:txbxContent>
                <w:p w:rsidR="001D75FA" w:rsidRPr="00DA3728" w:rsidRDefault="001D75FA" w:rsidP="001D75FA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/>
                      <w:lang w:val="ru-RU"/>
                    </w:rPr>
                    <w:t>П</w:t>
                  </w:r>
                  <w:r w:rsidRPr="001360DF">
                    <w:rPr>
                      <w:rFonts w:ascii="Times New Roman" w:hAnsi="Times New Roman"/>
                    </w:rPr>
                    <w:t>рием</w:t>
                  </w:r>
                  <w:r>
                    <w:rPr>
                      <w:rFonts w:ascii="Times New Roman" w:hAnsi="Times New Roman"/>
                      <w:lang w:val="ru-RU"/>
                    </w:rPr>
                    <w:t xml:space="preserve"> </w:t>
                  </w:r>
                  <w:r w:rsidRPr="00434972">
                    <w:rPr>
                      <w:rFonts w:ascii="Times New Roman" w:hAnsi="Times New Roman" w:cs="Times New Roman"/>
                    </w:rPr>
                    <w:t xml:space="preserve"> пакета документов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, проверка </w:t>
                  </w:r>
                  <w:r w:rsidRPr="00434972">
                    <w:rPr>
                      <w:rFonts w:ascii="Times New Roman" w:hAnsi="Times New Roman" w:cs="Times New Roman"/>
                    </w:rPr>
                    <w:t>на соответств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е</w:t>
                  </w:r>
                  <w:r w:rsidRPr="00434972">
                    <w:rPr>
                      <w:rFonts w:ascii="Times New Roman" w:hAnsi="Times New Roman" w:cs="Times New Roman"/>
                    </w:rPr>
                    <w:t xml:space="preserve"> перечню, предусмотренному стандартом </w:t>
                  </w:r>
                  <w:r w:rsidRPr="0059108C">
                    <w:rPr>
                      <w:rFonts w:ascii="Times New Roman" w:hAnsi="Times New Roman" w:cs="Times New Roman"/>
                    </w:rPr>
                    <w:t>государс</w:t>
                  </w:r>
                  <w:r>
                    <w:rPr>
                      <w:rFonts w:ascii="Times New Roman" w:hAnsi="Times New Roman" w:cs="Times New Roman"/>
                    </w:rPr>
                    <w:t>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 и на корректность заполнение расчета </w:t>
                  </w:r>
                  <w:r w:rsidRPr="0059108C">
                    <w:rPr>
                      <w:rFonts w:ascii="Times New Roman" w:hAnsi="Times New Roman" w:cs="Times New Roman"/>
                    </w:rPr>
                    <w:t>работником услугодателя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 9 мин.</w:t>
                  </w:r>
                </w:p>
                <w:p w:rsidR="001D75FA" w:rsidRPr="001360DF" w:rsidRDefault="001D75FA" w:rsidP="001D75FA">
                  <w:pPr>
                    <w:rPr>
                      <w:sz w:val="20"/>
                      <w:szCs w:val="20"/>
                      <w:lang/>
                    </w:rPr>
                  </w:pPr>
                </w:p>
              </w:txbxContent>
            </v:textbox>
          </v:shape>
        </w:pict>
      </w:r>
      <w:r w:rsidRPr="0020546E">
        <w:rPr>
          <w:b/>
          <w:noProof/>
          <w:sz w:val="28"/>
          <w:szCs w:val="28"/>
          <w:u w:val="single"/>
        </w:rPr>
        <w:pict>
          <v:shape id="_x0000_s1033" type="#_x0000_t109" style="position:absolute;left:0;text-align:left;margin-left:308pt;margin-top:7pt;width:176pt;height:63pt;z-index:251667456">
            <v:textbox style="mso-next-textbox:#_x0000_s1033">
              <w:txbxContent>
                <w:p w:rsidR="001D75FA" w:rsidRPr="00DA3728" w:rsidRDefault="001D75FA" w:rsidP="001D75FA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59108C">
                    <w:rPr>
                      <w:rFonts w:ascii="Times New Roman" w:hAnsi="Times New Roman" w:cs="Times New Roman"/>
                    </w:rPr>
                    <w:t>пакета документов</w:t>
                  </w:r>
                  <w:r w:rsidRPr="00434972">
                    <w:rPr>
                      <w:rFonts w:ascii="Times New Roman" w:hAnsi="Times New Roman" w:cs="Times New Roman"/>
                    </w:rPr>
                    <w:t>, согласно перечню, предусмотренному стандартом государс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1 мин.</w:t>
                  </w:r>
                </w:p>
                <w:p w:rsidR="001D75FA" w:rsidRPr="004F4030" w:rsidRDefault="001D75FA" w:rsidP="001D75FA"/>
              </w:txbxContent>
            </v:textbox>
          </v:shape>
        </w:pict>
      </w:r>
      <w:r w:rsidRPr="0020546E">
        <w:rPr>
          <w:rFonts w:ascii="Calibri" w:hAnsi="Calibri"/>
          <w:noProof/>
          <w:sz w:val="22"/>
          <w:szCs w:val="22"/>
        </w:rPr>
        <w:pict>
          <v:shape id="_x0000_s1028" type="#_x0000_t109" style="position:absolute;left:0;text-align:left;margin-left:165pt;margin-top:7pt;width:121pt;height:64.5pt;z-index:251662336">
            <v:textbox style="mso-next-textbox:#_x0000_s1028">
              <w:txbxContent>
                <w:p w:rsidR="001D75FA" w:rsidRPr="00AC2AF5" w:rsidRDefault="001D75FA" w:rsidP="001D75FA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Заполнение расчета стоимости патента (расчет)</w:t>
                  </w:r>
                  <w:r w:rsidRPr="00AC2AF5">
                    <w:rPr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>по образцу  –    5 мин.</w:t>
                  </w:r>
                </w:p>
              </w:txbxContent>
            </v:textbox>
          </v:shape>
        </w:pict>
      </w:r>
      <w:r w:rsidRPr="0020546E">
        <w:rPr>
          <w:rFonts w:ascii="Calibri" w:hAnsi="Calibri"/>
          <w:noProof/>
          <w:sz w:val="22"/>
          <w:szCs w:val="22"/>
        </w:rPr>
        <w:pict>
          <v:shape id="_x0000_s1027" type="#_x0000_t109" style="position:absolute;left:0;text-align:left;margin-left:71.5pt;margin-top:7pt;width:66pt;height:55.5pt;z-index:251661312">
            <v:textbox style="mso-next-textbox:#_x0000_s1027">
              <w:txbxContent>
                <w:p w:rsidR="001D75FA" w:rsidRDefault="001D75FA" w:rsidP="001D75FA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1D75FA" w:rsidRDefault="001D75FA" w:rsidP="001D75FA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да</w:t>
                  </w:r>
                </w:p>
                <w:p w:rsidR="001D75FA" w:rsidRPr="00DE1F11" w:rsidRDefault="001D75FA" w:rsidP="001D75FA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тель</w:t>
                  </w:r>
                </w:p>
                <w:p w:rsidR="001D75FA" w:rsidRDefault="001D75FA" w:rsidP="001D75FA">
                  <w:pPr>
                    <w:jc w:val="center"/>
                    <w:rPr>
                      <w:sz w:val="28"/>
                      <w:szCs w:val="28"/>
                    </w:rPr>
                  </w:pPr>
                </w:p>
                <w:p w:rsidR="001D75FA" w:rsidRDefault="001D75FA" w:rsidP="001D75FA">
                  <w:r>
                    <w:rPr>
                      <w:sz w:val="28"/>
                      <w:szCs w:val="28"/>
                    </w:rPr>
                    <w:t>(№ кабинета, окна)</w:t>
                  </w:r>
                </w:p>
              </w:txbxContent>
            </v:textbox>
          </v:shape>
        </w:pict>
      </w:r>
      <w:r w:rsidRPr="0020546E">
        <w:rPr>
          <w:rFonts w:ascii="Calibri" w:hAnsi="Calibri"/>
          <w:noProof/>
          <w:sz w:val="22"/>
          <w:szCs w:val="22"/>
        </w:rPr>
        <w:pict>
          <v:shape id="_x0000_s1042" type="#_x0000_t109" style="position:absolute;left:0;text-align:left;margin-left:-22pt;margin-top:7pt;width:71.5pt;height:55.5pt;z-index:251676672">
            <v:textbox style="mso-next-textbox:#_x0000_s1042">
              <w:txbxContent>
                <w:p w:rsidR="001D75FA" w:rsidRDefault="001D75FA" w:rsidP="001D75FA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1D75FA" w:rsidRDefault="001D75FA" w:rsidP="001D75FA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полу</w:t>
                  </w:r>
                </w:p>
                <w:p w:rsidR="001D75FA" w:rsidRPr="00DE1F11" w:rsidRDefault="001D75FA" w:rsidP="001D75FA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чатель</w:t>
                  </w:r>
                </w:p>
                <w:p w:rsidR="001D75FA" w:rsidRPr="00CC738B" w:rsidRDefault="001D75FA" w:rsidP="001D75FA"/>
              </w:txbxContent>
            </v:textbox>
          </v:shape>
        </w:pict>
      </w:r>
    </w:p>
    <w:p w:rsidR="001D75FA" w:rsidRPr="0020546E" w:rsidRDefault="001D75FA" w:rsidP="001D75FA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20546E"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484pt;margin-top:5.5pt;width:22pt;height:0;z-index:251669504" o:connectortype="straight">
            <v:stroke endarrow="block"/>
          </v:shape>
        </w:pict>
      </w:r>
      <w:r w:rsidRPr="0020546E">
        <w:rPr>
          <w:b/>
          <w:noProof/>
          <w:sz w:val="28"/>
          <w:szCs w:val="28"/>
          <w:u w:val="single"/>
        </w:rPr>
        <w:pict>
          <v:shape id="_x0000_s1032" type="#_x0000_t32" style="position:absolute;left:0;text-align:left;margin-left:286pt;margin-top:5.5pt;width:22pt;height:0;z-index:251666432" o:connectortype="straight">
            <v:stroke endarrow="block"/>
          </v:shape>
        </w:pict>
      </w:r>
      <w:r w:rsidRPr="0020546E">
        <w:rPr>
          <w:rFonts w:ascii="Calibri" w:hAnsi="Calibri"/>
          <w:noProof/>
          <w:sz w:val="22"/>
          <w:szCs w:val="22"/>
        </w:rPr>
        <w:pict>
          <v:shape id="_x0000_s1030" type="#_x0000_t32" style="position:absolute;left:0;text-align:left;margin-left:137.5pt;margin-top:5.5pt;width:22pt;height:0;z-index:251664384" o:connectortype="straight">
            <v:stroke endarrow="block"/>
          </v:shape>
        </w:pict>
      </w:r>
      <w:r w:rsidRPr="0020546E">
        <w:rPr>
          <w:rFonts w:ascii="Calibri" w:hAnsi="Calibri"/>
          <w:noProof/>
          <w:sz w:val="22"/>
          <w:szCs w:val="22"/>
        </w:rPr>
        <w:pict>
          <v:shape id="_x0000_s1026" type="#_x0000_t32" style="position:absolute;left:0;text-align:left;margin-left:49.5pt;margin-top:5.5pt;width:22pt;height:0;z-index:251660288" o:connectortype="straight">
            <v:stroke endarrow="block"/>
          </v:shape>
        </w:pict>
      </w:r>
    </w:p>
    <w:p w:rsidR="001D75FA" w:rsidRPr="0020546E" w:rsidRDefault="001D75FA" w:rsidP="001D75FA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20546E">
        <w:rPr>
          <w:rFonts w:ascii="Calibri" w:hAnsi="Calibri"/>
          <w:noProof/>
          <w:sz w:val="22"/>
          <w:szCs w:val="22"/>
        </w:rPr>
        <w:pict>
          <v:shape id="_x0000_s1031" type="#_x0000_t32" style="position:absolute;left:0;text-align:left;margin-left:660.05pt;margin-top:18.9pt;width:.05pt;height:21.1pt;z-index:251665408" o:connectortype="straight">
            <v:stroke endarrow="block"/>
          </v:shape>
        </w:pict>
      </w:r>
    </w:p>
    <w:p w:rsidR="001D75FA" w:rsidRPr="0020546E" w:rsidRDefault="001D75FA" w:rsidP="001D75FA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20546E">
        <w:rPr>
          <w:noProof/>
          <w:sz w:val="28"/>
          <w:szCs w:val="28"/>
        </w:rPr>
        <w:pict>
          <v:shape id="_x0000_s1043" type="#_x0000_t109" style="position:absolute;left:0;text-align:left;margin-left:6.75pt;margin-top:11.45pt;width:176pt;height:1in;z-index:251677696">
            <v:textbox style="mso-next-textbox:#_x0000_s1043">
              <w:txbxContent>
                <w:p w:rsidR="001D75FA" w:rsidRPr="00A87C84" w:rsidRDefault="001D75FA" w:rsidP="001D75FA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ередача электронного патента на бумажном носителе работнику, ответственному за выдачу документов – 10 мин.</w:t>
                  </w:r>
                </w:p>
              </w:txbxContent>
            </v:textbox>
          </v:shape>
        </w:pict>
      </w:r>
      <w:r w:rsidRPr="0020546E">
        <w:rPr>
          <w:rFonts w:ascii="Calibri" w:hAnsi="Calibri"/>
          <w:noProof/>
          <w:sz w:val="22"/>
          <w:szCs w:val="22"/>
        </w:rPr>
        <w:pict>
          <v:shape id="_x0000_s1029" type="#_x0000_t109" style="position:absolute;left:0;text-align:left;margin-left:577.5pt;margin-top:9.95pt;width:162.85pt;height:1in;z-index:251663360">
            <v:textbox style="mso-next-textbox:#_x0000_s1029">
              <w:txbxContent>
                <w:p w:rsidR="001D75FA" w:rsidRPr="009F44F3" w:rsidRDefault="001D75FA" w:rsidP="001D75FA">
                  <w:pPr>
                    <w:jc w:val="center"/>
                    <w:rPr>
                      <w:sz w:val="20"/>
                      <w:szCs w:val="20"/>
                    </w:rPr>
                  </w:pPr>
                  <w:r w:rsidRPr="00B87C42">
                    <w:rPr>
                      <w:sz w:val="20"/>
                      <w:szCs w:val="20"/>
                    </w:rPr>
                    <w:t xml:space="preserve">Регистрация </w:t>
                  </w:r>
                  <w:r>
                    <w:rPr>
                      <w:sz w:val="20"/>
                      <w:szCs w:val="20"/>
                    </w:rPr>
                    <w:t xml:space="preserve">расчета  и выдача </w:t>
                  </w:r>
                  <w:r w:rsidRPr="009F44F3">
                    <w:rPr>
                      <w:sz w:val="20"/>
                      <w:szCs w:val="20"/>
                    </w:rPr>
                    <w:t>услугополучателю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9F44F3">
                    <w:rPr>
                      <w:sz w:val="20"/>
                      <w:szCs w:val="20"/>
                    </w:rPr>
                    <w:t>талон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9F44F3">
                    <w:rPr>
                      <w:sz w:val="20"/>
                      <w:szCs w:val="20"/>
                    </w:rPr>
                    <w:t xml:space="preserve"> о</w:t>
                  </w:r>
                  <w:r>
                    <w:rPr>
                      <w:sz w:val="20"/>
                      <w:szCs w:val="20"/>
                    </w:rPr>
                    <w:t xml:space="preserve"> его </w:t>
                  </w:r>
                  <w:r w:rsidRPr="009F44F3">
                    <w:rPr>
                      <w:sz w:val="20"/>
                      <w:szCs w:val="20"/>
                    </w:rPr>
                    <w:t xml:space="preserve">регистрации </w:t>
                  </w:r>
                  <w:r>
                    <w:rPr>
                      <w:sz w:val="20"/>
                      <w:szCs w:val="20"/>
                    </w:rPr>
                    <w:t>– 10 мин.</w:t>
                  </w:r>
                </w:p>
              </w:txbxContent>
            </v:textbox>
          </v:shape>
        </w:pict>
      </w:r>
      <w:r w:rsidRPr="0020546E">
        <w:rPr>
          <w:rFonts w:ascii="Calibri" w:hAnsi="Calibri"/>
          <w:noProof/>
          <w:sz w:val="22"/>
          <w:szCs w:val="22"/>
        </w:rPr>
        <w:pict>
          <v:shape id="_x0000_s1036" type="#_x0000_t109" style="position:absolute;left:0;text-align:left;margin-left:412.5pt;margin-top:9.95pt;width:140.85pt;height:1in;z-index:251670528">
            <v:textbox style="mso-next-textbox:#_x0000_s1036">
              <w:txbxContent>
                <w:p w:rsidR="001D75FA" w:rsidRPr="00A87C84" w:rsidRDefault="001D75FA" w:rsidP="001D75FA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>принятых входных</w:t>
                  </w:r>
                  <w:r w:rsidRPr="00A87C84">
                    <w:rPr>
                      <w:sz w:val="20"/>
                      <w:szCs w:val="20"/>
                    </w:rPr>
                    <w:t xml:space="preserve"> документов работник</w:t>
                  </w:r>
                  <w:r>
                    <w:rPr>
                      <w:sz w:val="20"/>
                      <w:szCs w:val="20"/>
                    </w:rPr>
                    <w:t>у</w:t>
                  </w:r>
                  <w:r w:rsidRPr="00A87C84">
                    <w:rPr>
                      <w:sz w:val="20"/>
                      <w:szCs w:val="20"/>
                    </w:rPr>
                    <w:t>, ответственн</w:t>
                  </w:r>
                  <w:r>
                    <w:rPr>
                      <w:sz w:val="20"/>
                      <w:szCs w:val="20"/>
                    </w:rPr>
                    <w:t xml:space="preserve">ому </w:t>
                  </w:r>
                  <w:r w:rsidRPr="00A87C84">
                    <w:rPr>
                      <w:sz w:val="20"/>
                      <w:szCs w:val="20"/>
                    </w:rPr>
                    <w:t>за обработку документов</w:t>
                  </w:r>
                  <w:r>
                    <w:rPr>
                      <w:sz w:val="20"/>
                      <w:szCs w:val="20"/>
                    </w:rPr>
                    <w:t xml:space="preserve"> – 10 мин.</w:t>
                  </w:r>
                </w:p>
              </w:txbxContent>
            </v:textbox>
          </v:shape>
        </w:pict>
      </w:r>
      <w:r w:rsidRPr="0020546E">
        <w:rPr>
          <w:rFonts w:ascii="Calibri" w:hAnsi="Calibri"/>
          <w:noProof/>
          <w:sz w:val="22"/>
          <w:szCs w:val="22"/>
        </w:rPr>
        <w:pict>
          <v:shape id="_x0000_s1037" type="#_x0000_t109" style="position:absolute;left:0;text-align:left;margin-left:214.5pt;margin-top:9.95pt;width:176pt;height:1in;z-index:251671552">
            <v:textbox style="mso-next-textbox:#_x0000_s1037">
              <w:txbxContent>
                <w:p w:rsidR="001D75FA" w:rsidRPr="00A87C84" w:rsidRDefault="001D75FA" w:rsidP="001D75FA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Ввод, </w:t>
                  </w:r>
                  <w:r w:rsidRPr="00A87C84">
                    <w:rPr>
                      <w:sz w:val="20"/>
                      <w:szCs w:val="20"/>
                    </w:rPr>
                    <w:t>обработка документов</w:t>
                  </w:r>
                  <w:r>
                    <w:rPr>
                      <w:sz w:val="20"/>
                      <w:szCs w:val="20"/>
                    </w:rPr>
                    <w:t>, формирование электронного патента</w:t>
                  </w:r>
                  <w:r w:rsidRPr="00A87C84">
                    <w:rPr>
                      <w:sz w:val="20"/>
                      <w:szCs w:val="20"/>
                    </w:rPr>
                    <w:t xml:space="preserve"> в ИС СОНО</w:t>
                  </w:r>
                  <w:r>
                    <w:rPr>
                      <w:sz w:val="20"/>
                      <w:szCs w:val="20"/>
                    </w:rPr>
                    <w:t xml:space="preserve">, ИНИС распечатка </w:t>
                  </w:r>
                  <w:r w:rsidRPr="00A87C84">
                    <w:rPr>
                      <w:sz w:val="20"/>
                      <w:szCs w:val="20"/>
                    </w:rPr>
                    <w:t>–</w:t>
                  </w:r>
                  <w:r>
                    <w:rPr>
                      <w:sz w:val="20"/>
                      <w:szCs w:val="20"/>
                    </w:rPr>
                    <w:t xml:space="preserve"> в течение 1 рабочего дня, следующего за датой представления расчета</w:t>
                  </w:r>
                </w:p>
              </w:txbxContent>
            </v:textbox>
          </v:shape>
        </w:pict>
      </w:r>
    </w:p>
    <w:p w:rsidR="001D75FA" w:rsidRPr="0020546E" w:rsidRDefault="001D75FA" w:rsidP="001D75FA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20546E">
        <w:rPr>
          <w:noProof/>
          <w:sz w:val="28"/>
          <w:szCs w:val="28"/>
        </w:rPr>
        <w:pict>
          <v:shape id="_x0000_s1039" type="#_x0000_t32" style="position:absolute;left:0;text-align:left;margin-left:396pt;margin-top:8.45pt;width:16.5pt;height:.05pt;flip:x;z-index:251673600" o:connectortype="straight">
            <v:stroke endarrow="block"/>
          </v:shape>
        </w:pict>
      </w:r>
      <w:r w:rsidRPr="0020546E">
        <w:rPr>
          <w:noProof/>
          <w:sz w:val="28"/>
          <w:szCs w:val="28"/>
        </w:rPr>
        <w:pict>
          <v:shape id="_x0000_s1040" type="#_x0000_t32" style="position:absolute;left:0;text-align:left;margin-left:192.5pt;margin-top:8.45pt;width:16.5pt;height:.05pt;flip:x;z-index:251674624" o:connectortype="straight">
            <v:stroke endarrow="block"/>
          </v:shape>
        </w:pict>
      </w:r>
      <w:r w:rsidRPr="0020546E">
        <w:rPr>
          <w:rFonts w:ascii="Calibri" w:hAnsi="Calibri"/>
          <w:noProof/>
          <w:sz w:val="22"/>
          <w:szCs w:val="22"/>
        </w:rPr>
        <w:pict>
          <v:shape id="_x0000_s1038" type="#_x0000_t32" style="position:absolute;left:0;text-align:left;margin-left:555.5pt;margin-top:8.45pt;width:16.5pt;height:.05pt;flip:x;z-index:251672576" o:connectortype="straight">
            <v:stroke endarrow="block"/>
          </v:shape>
        </w:pict>
      </w:r>
    </w:p>
    <w:p w:rsidR="001D75FA" w:rsidRPr="0020546E" w:rsidRDefault="001D75FA" w:rsidP="001D75FA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20546E">
        <w:rPr>
          <w:noProof/>
          <w:sz w:val="28"/>
          <w:szCs w:val="28"/>
        </w:rPr>
        <w:pict>
          <v:shape id="_x0000_s1044" type="#_x0000_t32" style="position:absolute;left:0;text-align:left;margin-left:85.85pt;margin-top:26.45pt;width:.05pt;height:24.2pt;z-index:251678720" o:connectortype="straight">
            <v:stroke endarrow="block"/>
          </v:shape>
        </w:pict>
      </w:r>
    </w:p>
    <w:p w:rsidR="001D75FA" w:rsidRPr="0020546E" w:rsidRDefault="001D75FA" w:rsidP="001D75FA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  <w:lang w:eastAsia="en-US"/>
        </w:rPr>
      </w:pPr>
      <w:r w:rsidRPr="0020546E">
        <w:rPr>
          <w:noProof/>
          <w:sz w:val="28"/>
          <w:szCs w:val="28"/>
        </w:rPr>
        <w:pict>
          <v:shape id="_x0000_s1041" type="#_x0000_t109" style="position:absolute;left:0;text-align:left;margin-left:-5.5pt;margin-top:30.4pt;width:296.1pt;height:48.75pt;z-index:251675648">
            <v:textbox style="mso-next-textbox:#_x0000_s1041">
              <w:txbxContent>
                <w:p w:rsidR="001D75FA" w:rsidRPr="00100B6A" w:rsidRDefault="001D75FA" w:rsidP="001D75FA">
                  <w:pPr>
                    <w:jc w:val="center"/>
                    <w:rPr>
                      <w:sz w:val="20"/>
                      <w:szCs w:val="20"/>
                    </w:rPr>
                  </w:pPr>
                  <w:r w:rsidRPr="00100B6A">
                    <w:rPr>
                      <w:sz w:val="20"/>
                      <w:szCs w:val="20"/>
                    </w:rPr>
                    <w:t xml:space="preserve">Выдача </w:t>
                  </w:r>
                  <w:r>
                    <w:rPr>
                      <w:sz w:val="20"/>
                      <w:szCs w:val="20"/>
                    </w:rPr>
                    <w:t>электронного патента</w:t>
                  </w:r>
                  <w:r w:rsidRPr="00100B6A">
                    <w:rPr>
                      <w:sz w:val="20"/>
                      <w:szCs w:val="20"/>
                    </w:rPr>
                    <w:t xml:space="preserve"> услугополучателю под роспись с отметкой в Журнале выдачи выходных документов – по мере обращения услугополучателей в течение </w:t>
                  </w:r>
                  <w:r>
                    <w:rPr>
                      <w:sz w:val="20"/>
                      <w:szCs w:val="20"/>
                    </w:rPr>
                    <w:t>10</w:t>
                  </w:r>
                  <w:r w:rsidRPr="00100B6A">
                    <w:rPr>
                      <w:sz w:val="20"/>
                      <w:szCs w:val="20"/>
                    </w:rPr>
                    <w:t xml:space="preserve"> мин</w:t>
                  </w:r>
                  <w:r>
                    <w:rPr>
                      <w:sz w:val="20"/>
                      <w:szCs w:val="20"/>
                    </w:rPr>
                    <w:t>.</w:t>
                  </w:r>
                </w:p>
              </w:txbxContent>
            </v:textbox>
          </v:shape>
        </w:pict>
      </w: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Pr="001D4DB7" w:rsidRDefault="001D75FA" w:rsidP="001D75FA">
      <w:pPr>
        <w:tabs>
          <w:tab w:val="left" w:pos="8505"/>
        </w:tabs>
        <w:ind w:left="8505"/>
        <w:jc w:val="center"/>
      </w:pPr>
      <w:r w:rsidRPr="001D4DB7">
        <w:lastRenderedPageBreak/>
        <w:t>Приложение 4</w:t>
      </w:r>
    </w:p>
    <w:p w:rsidR="001D75FA" w:rsidRPr="00C6558B" w:rsidRDefault="001D75FA" w:rsidP="001D75FA">
      <w:pPr>
        <w:tabs>
          <w:tab w:val="left" w:pos="8505"/>
        </w:tabs>
        <w:ind w:left="9540"/>
      </w:pPr>
      <w:r w:rsidRPr="00C6558B">
        <w:t>к Регламенту государственной услуги</w:t>
      </w:r>
    </w:p>
    <w:p w:rsidR="001D75FA" w:rsidRPr="001D4DB7" w:rsidRDefault="001D75FA" w:rsidP="001D75FA">
      <w:pPr>
        <w:tabs>
          <w:tab w:val="left" w:pos="8505"/>
          <w:tab w:val="left" w:pos="13860"/>
        </w:tabs>
        <w:ind w:left="8505"/>
        <w:jc w:val="center"/>
      </w:pPr>
      <w:r w:rsidRPr="001D4DB7">
        <w:t>«Выдача патента индивидуальным предпринимателям»</w:t>
      </w:r>
    </w:p>
    <w:p w:rsidR="001D75FA" w:rsidRPr="001D4DB7" w:rsidRDefault="001D75FA" w:rsidP="001D75FA">
      <w:pPr>
        <w:ind w:firstLine="720"/>
        <w:jc w:val="center"/>
      </w:pPr>
    </w:p>
    <w:p w:rsidR="001D75FA" w:rsidRPr="001920F7" w:rsidRDefault="001D75FA" w:rsidP="001D75FA">
      <w:pPr>
        <w:ind w:firstLine="720"/>
        <w:jc w:val="center"/>
        <w:rPr>
          <w:rStyle w:val="s1"/>
          <w:sz w:val="26"/>
          <w:szCs w:val="26"/>
        </w:rPr>
      </w:pPr>
      <w:r w:rsidRPr="001920F7">
        <w:rPr>
          <w:rStyle w:val="s1"/>
          <w:sz w:val="26"/>
          <w:szCs w:val="26"/>
        </w:rPr>
        <w:t>Диаграмма функционального взаимодействия при оказании государственной услуги через ПЭП</w:t>
      </w:r>
    </w:p>
    <w:p w:rsidR="001D75FA" w:rsidRPr="001920F7" w:rsidRDefault="001D75FA" w:rsidP="001D75FA">
      <w:pPr>
        <w:ind w:firstLine="720"/>
        <w:jc w:val="center"/>
        <w:rPr>
          <w:color w:val="000000"/>
          <w:sz w:val="26"/>
          <w:szCs w:val="26"/>
        </w:rPr>
      </w:pPr>
    </w:p>
    <w:p w:rsidR="001D75FA" w:rsidRDefault="001D75FA" w:rsidP="001D75FA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7pt;height:350.25pt" o:ole="">
            <v:imagedata r:id="rId14" o:title=""/>
          </v:shape>
          <o:OLEObject Type="Embed" ProgID="Visio.Drawing.11" ShapeID="_x0000_i1025" DrawAspect="Content" ObjectID="_1471349094" r:id="rId15"/>
        </w:object>
      </w:r>
    </w:p>
    <w:p w:rsidR="001D75FA" w:rsidRDefault="001D75FA" w:rsidP="001D75FA">
      <w:pPr>
        <w:ind w:firstLine="720"/>
        <w:jc w:val="center"/>
        <w:sectPr w:rsidR="001D75FA" w:rsidSect="0020546E">
          <w:headerReference w:type="even" r:id="rId16"/>
          <w:headerReference w:type="default" r:id="rId17"/>
          <w:headerReference w:type="first" r:id="rId18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1D75FA" w:rsidRPr="004F7376" w:rsidRDefault="001D75FA" w:rsidP="001D75FA">
      <w:pPr>
        <w:ind w:firstLine="720"/>
        <w:jc w:val="center"/>
        <w:rPr>
          <w:color w:val="000000"/>
        </w:rPr>
      </w:pPr>
      <w:r w:rsidRPr="004F7376">
        <w:rPr>
          <w:color w:val="000000"/>
        </w:rPr>
        <w:lastRenderedPageBreak/>
        <w:t>Условные обозначения:</w:t>
      </w:r>
    </w:p>
    <w:p w:rsidR="001D75FA" w:rsidRPr="00707FA7" w:rsidRDefault="001D75FA" w:rsidP="001D75FA">
      <w:pPr>
        <w:ind w:firstLine="720"/>
        <w:jc w:val="center"/>
        <w:rPr>
          <w:sz w:val="20"/>
          <w:szCs w:val="20"/>
        </w:rPr>
      </w:pPr>
      <w:r w:rsidRPr="00CC3276">
        <w:object w:dxaOrig="9381" w:dyaOrig="9254">
          <v:shape id="_x0000_i1026" type="#_x0000_t75" style="width:415.5pt;height:414pt" o:ole="">
            <v:imagedata r:id="rId19" o:title=""/>
          </v:shape>
          <o:OLEObject Type="Embed" ProgID="Visio.Drawing.11" ShapeID="_x0000_i1026" DrawAspect="Content" ObjectID="_1471349095" r:id="rId20"/>
        </w:object>
      </w: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  <w:sectPr w:rsidR="001D75FA" w:rsidSect="0020546E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</w:p>
    <w:p w:rsidR="001D75FA" w:rsidRPr="002D7B3D" w:rsidRDefault="001D75FA" w:rsidP="001D75FA">
      <w:pPr>
        <w:ind w:left="8505"/>
        <w:jc w:val="center"/>
        <w:rPr>
          <w:color w:val="000000"/>
        </w:rPr>
      </w:pPr>
      <w:r w:rsidRPr="002D7B3D">
        <w:rPr>
          <w:color w:val="000000"/>
        </w:rPr>
        <w:lastRenderedPageBreak/>
        <w:t>Приложение 5</w:t>
      </w:r>
    </w:p>
    <w:p w:rsidR="001D75FA" w:rsidRPr="002D7B3D" w:rsidRDefault="001D75FA" w:rsidP="001D75FA">
      <w:pPr>
        <w:ind w:left="8505"/>
        <w:jc w:val="center"/>
        <w:rPr>
          <w:color w:val="000000"/>
        </w:rPr>
      </w:pPr>
      <w:r w:rsidRPr="002D7B3D">
        <w:rPr>
          <w:color w:val="000000"/>
        </w:rPr>
        <w:t>к Регламенту государственной услуги</w:t>
      </w:r>
    </w:p>
    <w:p w:rsidR="001D75FA" w:rsidRPr="002D7B3D" w:rsidRDefault="001D75FA" w:rsidP="001D75FA">
      <w:pPr>
        <w:tabs>
          <w:tab w:val="left" w:pos="13860"/>
        </w:tabs>
        <w:ind w:left="8505"/>
        <w:jc w:val="center"/>
        <w:rPr>
          <w:color w:val="000000"/>
        </w:rPr>
      </w:pPr>
      <w:r w:rsidRPr="002D7B3D">
        <w:rPr>
          <w:color w:val="000000"/>
        </w:rPr>
        <w:t>«</w:t>
      </w:r>
      <w:r w:rsidRPr="002D7B3D">
        <w:t>Выдача патента индивидуальным предпринимателям</w:t>
      </w:r>
      <w:r w:rsidRPr="002D7B3D">
        <w:rPr>
          <w:color w:val="000000"/>
        </w:rPr>
        <w:t>»</w:t>
      </w:r>
    </w:p>
    <w:p w:rsidR="001D75FA" w:rsidRPr="002D7B3D" w:rsidRDefault="001D75FA" w:rsidP="001D75FA">
      <w:pPr>
        <w:ind w:firstLine="720"/>
        <w:jc w:val="both"/>
        <w:rPr>
          <w:color w:val="000000"/>
        </w:rPr>
      </w:pPr>
      <w:r w:rsidRPr="002D7B3D">
        <w:rPr>
          <w:color w:val="000000"/>
        </w:rPr>
        <w:t> </w:t>
      </w:r>
    </w:p>
    <w:p w:rsidR="001D75FA" w:rsidRPr="00B049AF" w:rsidRDefault="001D75FA" w:rsidP="001D75FA">
      <w:pPr>
        <w:ind w:firstLine="720"/>
        <w:jc w:val="center"/>
        <w:rPr>
          <w:b/>
          <w:color w:val="000000"/>
          <w:sz w:val="26"/>
          <w:szCs w:val="26"/>
        </w:rPr>
      </w:pPr>
      <w:r w:rsidRPr="00B049AF">
        <w:rPr>
          <w:b/>
          <w:color w:val="000000"/>
          <w:sz w:val="26"/>
          <w:szCs w:val="26"/>
        </w:rPr>
        <w:t>Диаграмма функционального взаимодействия при оказании государственной услуги через КНП</w:t>
      </w:r>
    </w:p>
    <w:p w:rsidR="001D75FA" w:rsidRPr="00B049AF" w:rsidRDefault="001D75FA" w:rsidP="001D75FA">
      <w:pPr>
        <w:ind w:firstLine="720"/>
        <w:jc w:val="center"/>
        <w:rPr>
          <w:color w:val="000000"/>
          <w:sz w:val="26"/>
          <w:szCs w:val="26"/>
        </w:rPr>
      </w:pPr>
    </w:p>
    <w:p w:rsidR="001D75FA" w:rsidRDefault="001D75FA" w:rsidP="001D75FA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 id="_x0000_i1027" type="#_x0000_t75" style="width:685.5pt;height:349.5pt" o:ole="">
            <v:imagedata r:id="rId21" o:title=""/>
          </v:shape>
          <o:OLEObject Type="Embed" ProgID="Visio.Drawing.11" ShapeID="_x0000_i1027" DrawAspect="Content" ObjectID="_1471349096" r:id="rId22"/>
        </w:object>
      </w:r>
    </w:p>
    <w:p w:rsidR="001D75FA" w:rsidRDefault="001D75FA" w:rsidP="001D75FA">
      <w:pPr>
        <w:ind w:firstLine="720"/>
        <w:jc w:val="center"/>
        <w:rPr>
          <w:color w:val="000000"/>
          <w:sz w:val="20"/>
          <w:szCs w:val="20"/>
        </w:rPr>
      </w:pPr>
    </w:p>
    <w:p w:rsidR="001D75FA" w:rsidRDefault="001D75FA" w:rsidP="001D75FA">
      <w:pPr>
        <w:ind w:firstLine="720"/>
        <w:jc w:val="center"/>
        <w:rPr>
          <w:color w:val="000000"/>
          <w:sz w:val="20"/>
          <w:szCs w:val="20"/>
        </w:rPr>
      </w:pPr>
    </w:p>
    <w:p w:rsidR="001D75FA" w:rsidRDefault="001D75FA" w:rsidP="001D75FA">
      <w:pPr>
        <w:ind w:firstLine="720"/>
        <w:jc w:val="center"/>
        <w:rPr>
          <w:color w:val="000000"/>
          <w:sz w:val="20"/>
          <w:szCs w:val="20"/>
        </w:rPr>
        <w:sectPr w:rsidR="001D75FA" w:rsidSect="007E5E2B">
          <w:headerReference w:type="even" r:id="rId23"/>
          <w:headerReference w:type="first" r:id="rId24"/>
          <w:pgSz w:w="16838" w:h="11906" w:orient="landscape"/>
          <w:pgMar w:top="1134" w:right="567" w:bottom="567" w:left="567" w:header="709" w:footer="709" w:gutter="0"/>
          <w:cols w:space="708"/>
          <w:docGrid w:linePitch="360"/>
        </w:sectPr>
      </w:pPr>
    </w:p>
    <w:p w:rsidR="001D75FA" w:rsidRPr="002D7B3D" w:rsidRDefault="001D75FA" w:rsidP="001D75FA">
      <w:pPr>
        <w:ind w:firstLine="720"/>
        <w:jc w:val="center"/>
        <w:rPr>
          <w:color w:val="000000"/>
        </w:rPr>
      </w:pPr>
      <w:r w:rsidRPr="002D7B3D">
        <w:rPr>
          <w:color w:val="000000"/>
        </w:rPr>
        <w:lastRenderedPageBreak/>
        <w:t>Условные обозначения:</w:t>
      </w:r>
    </w:p>
    <w:p w:rsidR="001D75FA" w:rsidRDefault="001D75FA" w:rsidP="001D75FA">
      <w:pPr>
        <w:jc w:val="center"/>
        <w:rPr>
          <w:bCs/>
          <w:sz w:val="28"/>
          <w:szCs w:val="28"/>
        </w:rPr>
      </w:pPr>
      <w:r w:rsidRPr="00CC3276">
        <w:object w:dxaOrig="9381" w:dyaOrig="9254">
          <v:shape id="_x0000_i1028" type="#_x0000_t75" style="width:416.25pt;height:414pt" o:ole="">
            <v:imagedata r:id="rId19" o:title=""/>
          </v:shape>
          <o:OLEObject Type="Embed" ProgID="Visio.Drawing.11" ShapeID="_x0000_i1028" DrawAspect="Content" ObjectID="_1471349097" r:id="rId25"/>
        </w:object>
      </w: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  <w:sectPr w:rsidR="001D75FA" w:rsidSect="001D75FA">
          <w:headerReference w:type="even" r:id="rId26"/>
          <w:headerReference w:type="default" r:id="rId27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1D75FA" w:rsidRPr="009F421B" w:rsidRDefault="001D75FA" w:rsidP="001D75FA">
      <w:pPr>
        <w:ind w:left="8505"/>
        <w:jc w:val="center"/>
        <w:rPr>
          <w:color w:val="000000"/>
        </w:rPr>
      </w:pPr>
      <w:r w:rsidRPr="009F421B">
        <w:rPr>
          <w:color w:val="000000"/>
        </w:rPr>
        <w:lastRenderedPageBreak/>
        <w:t>Приложение 6</w:t>
      </w:r>
    </w:p>
    <w:p w:rsidR="001D75FA" w:rsidRPr="009F421B" w:rsidRDefault="001D75FA" w:rsidP="001D75FA">
      <w:pPr>
        <w:ind w:left="8505"/>
        <w:jc w:val="center"/>
        <w:rPr>
          <w:color w:val="000000"/>
        </w:rPr>
      </w:pPr>
      <w:r w:rsidRPr="009F421B">
        <w:rPr>
          <w:color w:val="000000"/>
        </w:rPr>
        <w:t>к Регламенту государственной услуги</w:t>
      </w:r>
    </w:p>
    <w:p w:rsidR="001D75FA" w:rsidRPr="009F421B" w:rsidRDefault="001D75FA" w:rsidP="001D75FA">
      <w:pPr>
        <w:tabs>
          <w:tab w:val="left" w:pos="13860"/>
        </w:tabs>
        <w:ind w:left="8505"/>
        <w:jc w:val="center"/>
        <w:rPr>
          <w:color w:val="000000"/>
        </w:rPr>
      </w:pPr>
      <w:r w:rsidRPr="009F421B">
        <w:rPr>
          <w:color w:val="000000"/>
        </w:rPr>
        <w:t>«</w:t>
      </w:r>
      <w:r w:rsidRPr="009F421B">
        <w:t>Выдача патента индивидуальным предпринимателям</w:t>
      </w:r>
      <w:r w:rsidRPr="009F421B">
        <w:rPr>
          <w:color w:val="000000"/>
        </w:rPr>
        <w:t>»</w:t>
      </w:r>
    </w:p>
    <w:p w:rsidR="001D75FA" w:rsidRDefault="001D75FA" w:rsidP="001D75FA">
      <w:pPr>
        <w:ind w:firstLine="720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 </w:t>
      </w:r>
    </w:p>
    <w:p w:rsidR="001D75FA" w:rsidRPr="001015CF" w:rsidRDefault="001D75FA" w:rsidP="001D75FA">
      <w:pPr>
        <w:ind w:firstLine="720"/>
        <w:jc w:val="center"/>
        <w:rPr>
          <w:color w:val="000000"/>
          <w:sz w:val="26"/>
          <w:szCs w:val="26"/>
        </w:rPr>
      </w:pPr>
      <w:r w:rsidRPr="001015CF">
        <w:rPr>
          <w:b/>
          <w:color w:val="000000"/>
          <w:sz w:val="26"/>
          <w:szCs w:val="26"/>
        </w:rPr>
        <w:t>Диаграмма функционального взаимодействия при оказании  государственной услуги через ИС СОНО</w:t>
      </w:r>
    </w:p>
    <w:p w:rsidR="001D75FA" w:rsidRDefault="001D75FA" w:rsidP="001D75FA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 id="_x0000_i1029" type="#_x0000_t75" style="width:730.5pt;height:349.5pt" o:ole="">
            <v:imagedata r:id="rId28" o:title=""/>
          </v:shape>
          <o:OLEObject Type="Embed" ProgID="Visio.Drawing.11" ShapeID="_x0000_i1029" DrawAspect="Content" ObjectID="_1471349098" r:id="rId29"/>
        </w:object>
      </w:r>
    </w:p>
    <w:p w:rsidR="001D75FA" w:rsidRDefault="001D75FA" w:rsidP="001D75FA">
      <w:pPr>
        <w:ind w:firstLine="720"/>
        <w:jc w:val="center"/>
        <w:rPr>
          <w:color w:val="000000"/>
          <w:sz w:val="20"/>
          <w:szCs w:val="20"/>
        </w:rPr>
      </w:pPr>
    </w:p>
    <w:p w:rsidR="001D75FA" w:rsidRDefault="001D75FA" w:rsidP="001D75FA">
      <w:pPr>
        <w:ind w:firstLine="720"/>
        <w:jc w:val="center"/>
        <w:rPr>
          <w:color w:val="000000"/>
          <w:sz w:val="20"/>
          <w:szCs w:val="20"/>
        </w:rPr>
      </w:pPr>
    </w:p>
    <w:p w:rsidR="001D75FA" w:rsidRDefault="001D75FA" w:rsidP="001D75FA">
      <w:pPr>
        <w:ind w:firstLine="720"/>
        <w:jc w:val="center"/>
        <w:rPr>
          <w:color w:val="000000"/>
          <w:sz w:val="20"/>
          <w:szCs w:val="20"/>
        </w:rPr>
      </w:pPr>
    </w:p>
    <w:p w:rsidR="001D75FA" w:rsidRDefault="001D75FA" w:rsidP="001D75FA">
      <w:pPr>
        <w:ind w:firstLine="720"/>
        <w:jc w:val="center"/>
        <w:sectPr w:rsidR="001D75FA" w:rsidSect="007E5E2B">
          <w:headerReference w:type="even" r:id="rId30"/>
          <w:headerReference w:type="first" r:id="rId31"/>
          <w:pgSz w:w="16838" w:h="11906" w:orient="landscape"/>
          <w:pgMar w:top="1134" w:right="567" w:bottom="567" w:left="567" w:header="709" w:footer="709" w:gutter="0"/>
          <w:cols w:space="708"/>
          <w:docGrid w:linePitch="360"/>
        </w:sectPr>
      </w:pPr>
    </w:p>
    <w:p w:rsidR="001D75FA" w:rsidRPr="009F421B" w:rsidRDefault="001D75FA" w:rsidP="001D75FA">
      <w:pPr>
        <w:ind w:firstLine="720"/>
        <w:jc w:val="center"/>
        <w:rPr>
          <w:color w:val="000000"/>
        </w:rPr>
      </w:pPr>
      <w:r w:rsidRPr="009F421B">
        <w:rPr>
          <w:color w:val="000000"/>
        </w:rPr>
        <w:lastRenderedPageBreak/>
        <w:t>Условные обозначения:</w:t>
      </w:r>
    </w:p>
    <w:p w:rsidR="001D75FA" w:rsidRPr="00707FA7" w:rsidRDefault="001D75FA" w:rsidP="001D75FA">
      <w:pPr>
        <w:ind w:firstLine="720"/>
        <w:jc w:val="center"/>
        <w:rPr>
          <w:sz w:val="20"/>
          <w:szCs w:val="20"/>
        </w:rPr>
      </w:pPr>
      <w:r w:rsidRPr="00CC3276">
        <w:object w:dxaOrig="9381" w:dyaOrig="9254">
          <v:shape id="_x0000_i1030" type="#_x0000_t75" style="width:415.5pt;height:414pt" o:ole="">
            <v:imagedata r:id="rId19" o:title=""/>
          </v:shape>
          <o:OLEObject Type="Embed" ProgID="Visio.Drawing.11" ShapeID="_x0000_i1030" DrawAspect="Content" ObjectID="_1471349099" r:id="rId32"/>
        </w:object>
      </w: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right="-1" w:firstLine="900"/>
        <w:jc w:val="right"/>
        <w:rPr>
          <w:color w:val="000000"/>
          <w:sz w:val="20"/>
          <w:szCs w:val="2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  <w:sectPr w:rsidR="001D75FA" w:rsidSect="00230735">
          <w:headerReference w:type="even" r:id="rId33"/>
          <w:headerReference w:type="default" r:id="rId34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1D75FA" w:rsidRPr="0020546E" w:rsidRDefault="001D75FA" w:rsidP="001D75FA">
      <w:pPr>
        <w:ind w:firstLine="5670"/>
        <w:jc w:val="center"/>
        <w:rPr>
          <w:rFonts w:eastAsia="Consolas"/>
          <w:color w:val="000000"/>
          <w:lang w:eastAsia="en-US"/>
        </w:rPr>
      </w:pPr>
      <w:r w:rsidRPr="0020546E">
        <w:rPr>
          <w:rFonts w:eastAsia="Consolas"/>
          <w:color w:val="000000"/>
          <w:lang w:eastAsia="en-US"/>
        </w:rPr>
        <w:lastRenderedPageBreak/>
        <w:t>Приложение 7</w:t>
      </w:r>
    </w:p>
    <w:p w:rsidR="001D75FA" w:rsidRPr="0020546E" w:rsidRDefault="001D75FA" w:rsidP="001D75FA">
      <w:pPr>
        <w:ind w:left="5670"/>
        <w:jc w:val="center"/>
        <w:rPr>
          <w:rFonts w:eastAsia="Consolas" w:cs="Consolas"/>
          <w:lang w:eastAsia="en-US"/>
        </w:rPr>
      </w:pPr>
      <w:r w:rsidRPr="0020546E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1D75FA" w:rsidRPr="0020546E" w:rsidRDefault="001D75FA" w:rsidP="001D75FA">
      <w:pPr>
        <w:ind w:left="5670"/>
        <w:jc w:val="center"/>
        <w:rPr>
          <w:rFonts w:eastAsia="Consolas" w:cs="Consolas"/>
          <w:lang w:eastAsia="en-US"/>
        </w:rPr>
      </w:pPr>
      <w:r w:rsidRPr="0020546E">
        <w:rPr>
          <w:rFonts w:eastAsia="Consolas" w:cs="Consolas"/>
          <w:lang w:eastAsia="en-US"/>
        </w:rPr>
        <w:t xml:space="preserve">«Выдача патента индивидуальным предпринимателям» </w:t>
      </w:r>
    </w:p>
    <w:p w:rsidR="001D75FA" w:rsidRPr="0020546E" w:rsidRDefault="001D75FA" w:rsidP="001D75FA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1D75FA" w:rsidRPr="0020546E" w:rsidRDefault="001D75FA" w:rsidP="001D75FA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20546E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1D75FA" w:rsidRPr="0020546E" w:rsidRDefault="001D75FA" w:rsidP="001D75FA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20546E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1D75FA" w:rsidRPr="0020546E" w:rsidRDefault="001D75FA" w:rsidP="001D75FA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20546E">
        <w:rPr>
          <w:rFonts w:eastAsia="Consolas"/>
          <w:b/>
          <w:sz w:val="26"/>
          <w:szCs w:val="26"/>
          <w:lang w:eastAsia="en-US"/>
        </w:rPr>
        <w:t>«Выдача патента индивидуальным предпринимателям»</w:t>
      </w:r>
    </w:p>
    <w:p w:rsidR="001D75FA" w:rsidRPr="0020546E" w:rsidRDefault="001D75FA" w:rsidP="001D75FA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2" o:spid="_x0000_s1051" style="position:absolute;left:0;text-align:left;margin-left:515.45pt;margin-top:11pt;width:239.25pt;height:38.2pt;z-index:2516858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2">
              <w:txbxContent>
                <w:p w:rsidR="001D75FA" w:rsidRPr="00F73B1A" w:rsidRDefault="001D75FA" w:rsidP="001D75FA">
                  <w:pPr>
                    <w:jc w:val="center"/>
                    <w:rPr>
                      <w:szCs w:val="18"/>
                    </w:rPr>
                  </w:pPr>
                  <w:r w:rsidRPr="0020546E">
                    <w:rPr>
                      <w:color w:val="000000"/>
                      <w:szCs w:val="18"/>
                    </w:rPr>
                    <w:t>Работник, ответственный за выдачу документов СФЕ 3</w:t>
                  </w:r>
                </w:p>
              </w:txbxContent>
            </v:textbox>
          </v:round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50" style="position:absolute;left:0;text-align:left;margin-left:244.35pt;margin-top:9.9pt;width:271.1pt;height:38.2pt;z-index:2516848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1D75FA" w:rsidRPr="0020546E" w:rsidRDefault="001D75FA" w:rsidP="001D75FA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20546E">
                    <w:rPr>
                      <w:color w:val="000000"/>
                      <w:szCs w:val="18"/>
                    </w:rPr>
                    <w:t>Работник, ответственный за обработку документов СФЕ 2</w:t>
                  </w:r>
                </w:p>
              </w:txbxContent>
            </v:textbox>
          </v:round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49" style="position:absolute;left:0;text-align:left;margin-left:77.45pt;margin-top:9.9pt;width:166.9pt;height:36.7pt;z-index:2516838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1D75FA" w:rsidRPr="0020546E" w:rsidRDefault="001D75FA" w:rsidP="001D75FA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20546E">
                    <w:rPr>
                      <w:color w:val="000000"/>
                      <w:szCs w:val="18"/>
                    </w:rPr>
                    <w:t>Работник, ответственный за прием документов СФЕ* 1</w:t>
                  </w:r>
                </w:p>
              </w:txbxContent>
            </v:textbox>
          </v:round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48" style="position:absolute;left:0;text-align:left;margin-left:-16.3pt;margin-top:9.9pt;width:92.25pt;height:37.1pt;z-index:25168281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1D75FA" w:rsidRPr="0020546E" w:rsidRDefault="001D75FA" w:rsidP="001D75FA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20546E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062" style="position:absolute;margin-left:523.85pt;margin-top:12.2pt;width:215.85pt;height:85.4pt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1D75FA" w:rsidRPr="009203E1" w:rsidRDefault="001D75FA" w:rsidP="001D75FA">
                  <w:pPr>
                    <w:rPr>
                      <w:sz w:val="16"/>
                      <w:szCs w:val="16"/>
                    </w:rPr>
                  </w:pPr>
                  <w:r w:rsidRPr="009203E1">
                    <w:rPr>
                      <w:sz w:val="16"/>
                      <w:szCs w:val="16"/>
                    </w:rPr>
                    <w:t xml:space="preserve">Выдача электронного патента </w:t>
                  </w:r>
                  <w:r>
                    <w:rPr>
                      <w:sz w:val="16"/>
                      <w:szCs w:val="16"/>
                    </w:rPr>
                    <w:t xml:space="preserve">на бумажном носителе </w:t>
                  </w:r>
                  <w:r w:rsidRPr="009203E1">
                    <w:rPr>
                      <w:sz w:val="16"/>
                      <w:szCs w:val="16"/>
                    </w:rPr>
                    <w:t>услугополучателю под роспись с отметкой в Журнале выдачи выходных документов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61" style="position:absolute;margin-left:248.85pt;margin-top:12.25pt;width:258.35pt;height:85.4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1D75FA" w:rsidRPr="009203E1" w:rsidRDefault="001D75FA" w:rsidP="001D75FA">
                  <w:pPr>
                    <w:rPr>
                      <w:sz w:val="16"/>
                      <w:szCs w:val="16"/>
                    </w:rPr>
                  </w:pPr>
                  <w:r w:rsidRPr="009203E1">
                    <w:rPr>
                      <w:sz w:val="16"/>
                      <w:szCs w:val="16"/>
                    </w:rPr>
                    <w:t xml:space="preserve">Ввод, обработка документов, формирование электронного патента в ИС СОНО, </w:t>
                  </w:r>
                  <w:r>
                    <w:rPr>
                      <w:sz w:val="16"/>
                      <w:szCs w:val="16"/>
                    </w:rPr>
                    <w:t xml:space="preserve">ИНИС, </w:t>
                  </w:r>
                  <w:r w:rsidRPr="009203E1">
                    <w:rPr>
                      <w:sz w:val="16"/>
                      <w:szCs w:val="16"/>
                    </w:rPr>
                    <w:t>распечатка, передача электронного патента на бумажном носителе работнику, ответственному за выдачу документов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53" style="position:absolute;margin-left:75.95pt;margin-top:12.25pt;width:162pt;height:85.3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1D75FA" w:rsidRPr="00533EE9" w:rsidRDefault="001D75FA" w:rsidP="001D75FA">
                  <w:pPr>
                    <w:rPr>
                      <w:sz w:val="16"/>
                      <w:szCs w:val="16"/>
                    </w:rPr>
                  </w:pPr>
                  <w:r w:rsidRPr="0005483A">
                    <w:rPr>
                      <w:sz w:val="16"/>
                      <w:szCs w:val="16"/>
                    </w:rPr>
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расчета</w:t>
                  </w:r>
                  <w:r>
                    <w:rPr>
                      <w:sz w:val="16"/>
                      <w:szCs w:val="16"/>
                    </w:rPr>
                    <w:t>, регистрация расчета и выдача талона, передача входных документов работнику ответственному за обработку документов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60" style="position:absolute;margin-left:-6.55pt;margin-top:7.7pt;width:68.25pt;height:61.5pt;z-index:25169510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AutoShape 78" o:spid="_x0000_s1056" type="#_x0000_t32" style="position:absolute;margin-left:507.2pt;margin-top:11.6pt;width:16.65pt;height:0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" adj="-749968,-1,-749968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67" type="#_x0000_t34" style="position:absolute;margin-left:63.8pt;margin-top:11.4pt;width:13.65pt;height:.05pt;z-index:251702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16618400,-507719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55" type="#_x0000_t34" style="position:absolute;margin-left:237.95pt;margin-top:11.4pt;width:13.65pt;height:.05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65" type="#_x0000_t34" style="position:absolute;margin-left:534.55pt;margin-top:104.6pt;width:162.9pt;height:.05pt;rotation:90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,-137959200,-91081" strokeweight="2pt"/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045" type="#_x0000_t202" style="position:absolute;margin-left:38.45pt;margin-top:14.25pt;width:27pt;height:29.2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D75FA" w:rsidRPr="0020546E" w:rsidRDefault="001D75FA" w:rsidP="001D75FA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eastAsia="Consolas"/>
          <w:noProof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90" o:spid="_x0000_s1059" type="#_x0000_t45" style="position:absolute;margin-left:261.85pt;margin-top:3.55pt;width:134.5pt;height:42.25pt;z-index:2516940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5286,-2045,23897,4601,22564,4601,13169,4499" filled="f" strokecolor="#1f4d78" strokeweight="1pt">
            <v:textbox style="mso-next-textbox:#AutoShape 90">
              <w:txbxContent>
                <w:p w:rsidR="001D75FA" w:rsidRPr="00FD1749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 w:rsidRPr="00FD1749">
                    <w:rPr>
                      <w:sz w:val="16"/>
                      <w:szCs w:val="16"/>
                    </w:rPr>
                    <w:t>в течение 1 рабочего дня,</w:t>
                  </w:r>
                  <w:r w:rsidRPr="009203E1">
                    <w:rPr>
                      <w:sz w:val="20"/>
                      <w:szCs w:val="20"/>
                    </w:rPr>
                    <w:t xml:space="preserve"> </w:t>
                  </w:r>
                  <w:r w:rsidRPr="00FD1749">
                    <w:rPr>
                      <w:sz w:val="16"/>
                      <w:szCs w:val="16"/>
                    </w:rPr>
                    <w:t>следующего за датой представления расчета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47" type="#_x0000_t45" style="position:absolute;margin-left:132.95pt;margin-top:9.95pt;width:80.6pt;height:27.5pt;z-index:2516817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522,-9072,-5065,7069,-1608,7069,-4623,4948" filled="f" strokecolor="#1f4d78" strokeweight="1pt">
            <v:textbox style="mso-next-textbox:#Выноска 2 (с границей) 54">
              <w:txbxContent>
                <w:p w:rsidR="001D75FA" w:rsidRPr="0020546E" w:rsidRDefault="001D75FA" w:rsidP="001D75FA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20546E">
                    <w:rPr>
                      <w:color w:val="000000"/>
                      <w:sz w:val="16"/>
                      <w:szCs w:val="14"/>
                    </w:rPr>
                    <w:t>прием -19 мин., передача -10 мин.</w:t>
                  </w:r>
                </w:p>
                <w:p w:rsidR="001D75FA" w:rsidRPr="00AA6DDD" w:rsidRDefault="001D75FA" w:rsidP="001D75FA">
                  <w:pPr>
                    <w:rPr>
                      <w:szCs w:val="14"/>
                    </w:rPr>
                  </w:pP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052" type="#_x0000_t45" style="position:absolute;margin-left:624.5pt;margin-top:3.55pt;width:95.7pt;height:37.7pt;z-index:2516869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80,23868,5156,22954,5156,9818,-458" filled="f" strokecolor="#1f4d78" strokeweight="1pt">
            <v:textbox style="mso-next-textbox:#AutoShape 68">
              <w:txbxContent>
                <w:p w:rsidR="001D75FA" w:rsidRPr="00056408" w:rsidRDefault="001D75FA" w:rsidP="001D75FA">
                  <w:pPr>
                    <w:ind w:left="-142" w:right="-116"/>
                    <w:jc w:val="both"/>
                    <w:rPr>
                      <w:sz w:val="16"/>
                      <w:szCs w:val="16"/>
                    </w:rPr>
                  </w:pPr>
                  <w:r w:rsidRPr="00056408">
                    <w:rPr>
                      <w:sz w:val="16"/>
                      <w:szCs w:val="16"/>
                    </w:rPr>
                    <w:t>по мере обращения услугополучателей в течение 10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eastAsia="Consolas"/>
          <w:noProof/>
        </w:rPr>
        <w:pict>
          <v:shape id="Text Box 108" o:spid="_x0000_s1046" type="#_x0000_t202" style="position:absolute;margin-left:46.85pt;margin-top:5.05pt;width:33.75pt;height:30.1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64" style="position:absolute;margin-left:-6.55pt;margin-top:22.8pt;width:68.25pt;height:102.75pt;z-index:25169920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Pr="0020546E" w:rsidRDefault="001D75FA" w:rsidP="001D75FA">
      <w:pPr>
        <w:spacing w:after="200" w:line="276" w:lineRule="auto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66" type="#_x0000_t32" style="position:absolute;margin-left:75.95pt;margin-top:12.4pt;width:540pt;height:0;flip:x;z-index:2517012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799,235925,-27475" strokeweight="2pt">
            <v:stroke endarrow="block"/>
          </v:shape>
        </w:pict>
      </w:r>
    </w:p>
    <w:p w:rsidR="001D75FA" w:rsidRPr="0020546E" w:rsidRDefault="001D75FA" w:rsidP="001D75FA">
      <w:pPr>
        <w:spacing w:after="200" w:line="276" w:lineRule="auto"/>
        <w:rPr>
          <w:rFonts w:eastAsia="Consolas"/>
          <w:lang w:eastAsia="en-US"/>
        </w:rPr>
      </w:pPr>
    </w:p>
    <w:p w:rsidR="001D75FA" w:rsidRPr="0020546E" w:rsidRDefault="001D75FA" w:rsidP="001D75FA">
      <w:pPr>
        <w:jc w:val="both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lastRenderedPageBreak/>
        <w:t>*СФЕ</w:t>
      </w:r>
      <w:r w:rsidRPr="0020546E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1D75FA" w:rsidRPr="0020546E" w:rsidRDefault="001D75FA" w:rsidP="001D75FA">
      <w:pPr>
        <w:jc w:val="both"/>
        <w:rPr>
          <w:rFonts w:eastAsia="Consolas"/>
          <w:sz w:val="10"/>
          <w:szCs w:val="10"/>
          <w:lang w:eastAsia="en-US"/>
        </w:rPr>
      </w:pP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63" style="position:absolute;left:0;text-align:left;margin-left:8.45pt;margin-top:2.8pt;width:36pt;height:32.25pt;z-index:25169817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20546E">
        <w:rPr>
          <w:rFonts w:eastAsia="Consolas"/>
          <w:lang w:eastAsia="en-US"/>
        </w:rPr>
        <w:tab/>
      </w: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</w:p>
    <w:p w:rsidR="001D75FA" w:rsidRPr="0020546E" w:rsidRDefault="001D75FA" w:rsidP="001D75FA">
      <w:pPr>
        <w:ind w:left="707" w:firstLine="709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54" style="position:absolute;left:0;text-align:left;margin-left:11.45pt;margin-top:4.4pt;width:32.25pt;height:26.95pt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1D75FA" w:rsidRPr="0020546E" w:rsidRDefault="001D75FA" w:rsidP="001D75FA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1D75FA" w:rsidRPr="0020546E" w:rsidRDefault="001D75FA" w:rsidP="001D75FA">
      <w:pPr>
        <w:ind w:left="707" w:firstLine="709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1D75FA" w:rsidRPr="0020546E" w:rsidRDefault="001D75FA" w:rsidP="001D75FA">
      <w:pPr>
        <w:ind w:firstLine="709"/>
        <w:rPr>
          <w:rFonts w:eastAsia="Consolas"/>
          <w:sz w:val="10"/>
          <w:szCs w:val="10"/>
          <w:lang w:eastAsia="en-US"/>
        </w:rPr>
      </w:pP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85" o:spid="_x0000_s1058" type="#_x0000_t4" style="position:absolute;left:0;text-align:left;margin-left:11.45pt;margin-top:8.25pt;width:28.5pt;height:29.8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tab/>
        <w:t>- вариант выбора;</w:t>
      </w:r>
    </w:p>
    <w:p w:rsidR="001D75FA" w:rsidRPr="0020546E" w:rsidRDefault="001D75FA" w:rsidP="001D75FA">
      <w:pPr>
        <w:ind w:firstLine="709"/>
        <w:rPr>
          <w:rFonts w:eastAsia="Consolas"/>
          <w:sz w:val="10"/>
          <w:szCs w:val="10"/>
          <w:lang w:eastAsia="en-US"/>
        </w:rPr>
      </w:pP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</w:p>
    <w:p w:rsidR="001D75FA" w:rsidRPr="0020546E" w:rsidRDefault="001D75FA" w:rsidP="001D75FA">
      <w:pPr>
        <w:ind w:firstLine="1418"/>
        <w:rPr>
          <w:rFonts w:eastAsia="Consolas"/>
          <w:lang w:eastAsia="en-US"/>
        </w:rPr>
      </w:pPr>
      <w:r w:rsidRPr="0020546E">
        <w:rPr>
          <w:rFonts w:eastAsia="Consolas"/>
          <w:noProof/>
        </w:rPr>
        <w:pict>
          <v:shape id="AutoShape 81" o:spid="_x0000_s1057" type="#_x0000_t32" style="position:absolute;left:0;text-align:left;margin-left:17.45pt;margin-top:7.15pt;width:22.5pt;height:0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20546E">
        <w:rPr>
          <w:rFonts w:eastAsia="Consolas"/>
          <w:lang w:eastAsia="en-US"/>
        </w:rPr>
        <w:t>- переход к следующей процедуре (действию).</w: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Pr="0020546E" w:rsidRDefault="001D75FA" w:rsidP="001D75FA">
      <w:pPr>
        <w:ind w:firstLine="5670"/>
        <w:jc w:val="center"/>
        <w:rPr>
          <w:rFonts w:eastAsia="Consolas"/>
          <w:color w:val="000000"/>
          <w:lang w:eastAsia="en-US"/>
        </w:rPr>
      </w:pPr>
      <w:r w:rsidRPr="0020546E">
        <w:rPr>
          <w:rFonts w:eastAsia="Consolas"/>
          <w:color w:val="000000"/>
          <w:lang w:eastAsia="en-US"/>
        </w:rPr>
        <w:lastRenderedPageBreak/>
        <w:t>Приложение 8</w:t>
      </w:r>
    </w:p>
    <w:p w:rsidR="001D75FA" w:rsidRPr="0020546E" w:rsidRDefault="001D75FA" w:rsidP="001D75FA">
      <w:pPr>
        <w:ind w:left="5670"/>
        <w:jc w:val="center"/>
        <w:rPr>
          <w:rFonts w:eastAsia="Consolas" w:cs="Consolas"/>
          <w:lang w:eastAsia="en-US"/>
        </w:rPr>
      </w:pPr>
      <w:r w:rsidRPr="0020546E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1D75FA" w:rsidRDefault="001D75FA" w:rsidP="001D75FA">
      <w:pPr>
        <w:ind w:left="5670"/>
        <w:jc w:val="center"/>
        <w:rPr>
          <w:rFonts w:eastAsia="Consolas" w:cs="Consolas"/>
          <w:lang w:eastAsia="en-US"/>
        </w:rPr>
      </w:pPr>
      <w:r w:rsidRPr="0020546E">
        <w:rPr>
          <w:rFonts w:eastAsia="Consolas" w:cs="Consolas"/>
          <w:lang w:eastAsia="en-US"/>
        </w:rPr>
        <w:t xml:space="preserve">«Выдача патента индивидуальным предпринимателям» </w:t>
      </w:r>
    </w:p>
    <w:p w:rsidR="001D75FA" w:rsidRPr="0020546E" w:rsidRDefault="001D75FA" w:rsidP="001D75FA">
      <w:pPr>
        <w:ind w:left="5670"/>
        <w:jc w:val="center"/>
        <w:rPr>
          <w:rFonts w:eastAsia="Consolas" w:cs="Consolas"/>
          <w:lang w:eastAsia="en-US"/>
        </w:rPr>
      </w:pPr>
    </w:p>
    <w:p w:rsidR="001D75FA" w:rsidRPr="0020546E" w:rsidRDefault="001D75FA" w:rsidP="001D75FA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20546E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1D75FA" w:rsidRPr="0020546E" w:rsidRDefault="001D75FA" w:rsidP="001D75FA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20546E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1D75FA" w:rsidRPr="0020546E" w:rsidRDefault="001D75FA" w:rsidP="001D75FA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20546E">
        <w:rPr>
          <w:rFonts w:eastAsia="Consolas"/>
          <w:b/>
          <w:sz w:val="26"/>
          <w:szCs w:val="26"/>
          <w:lang w:eastAsia="en-US"/>
        </w:rPr>
        <w:t>«Выдача патента индивидуальным предпринимателям» через ПЭП</w:t>
      </w:r>
    </w:p>
    <w:p w:rsidR="001D75FA" w:rsidRPr="0020546E" w:rsidRDefault="001D75FA" w:rsidP="001D75FA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075" style="position:absolute;left:0;text-align:left;margin-left:528.35pt;margin-top:9.9pt;width:200.25pt;height:36.7pt;z-index:2517104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75">
              <w:txbxContent>
                <w:p w:rsidR="001D75FA" w:rsidRPr="00F73B1A" w:rsidRDefault="001D75FA" w:rsidP="001D75FA">
                  <w:pPr>
                    <w:jc w:val="center"/>
                    <w:rPr>
                      <w:szCs w:val="18"/>
                    </w:rPr>
                  </w:pPr>
                  <w:r w:rsidRPr="0020546E">
                    <w:rPr>
                      <w:color w:val="000000"/>
                      <w:szCs w:val="18"/>
                    </w:rPr>
                    <w:t>ИНИС СФЕ 2</w:t>
                  </w:r>
                </w:p>
              </w:txbxContent>
            </v:textbox>
          </v:round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074" style="position:absolute;left:0;text-align:left;margin-left:77.45pt;margin-top:9.9pt;width:450.9pt;height:36.7pt;z-index:2517094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74">
              <w:txbxContent>
                <w:p w:rsidR="001D75FA" w:rsidRPr="0020546E" w:rsidRDefault="001D75FA" w:rsidP="001D75FA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20546E">
                    <w:rPr>
                      <w:color w:val="000000"/>
                      <w:szCs w:val="18"/>
                    </w:rPr>
                    <w:t>ПЭП СФЕ* 1</w:t>
                  </w:r>
                </w:p>
              </w:txbxContent>
            </v:textbox>
          </v:round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073" style="position:absolute;left:0;text-align:left;margin-left:-16.3pt;margin-top:9.9pt;width:92.25pt;height:37.1pt;z-index:25170841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73">
              <w:txbxContent>
                <w:p w:rsidR="001D75FA" w:rsidRPr="0020546E" w:rsidRDefault="001D75FA" w:rsidP="001D75FA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20546E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077" style="position:absolute;margin-left:75.35pt;margin-top:12.25pt;width:232.45pt;height:43.25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77">
              <w:txbxContent>
                <w:p w:rsidR="001D75FA" w:rsidRPr="00702B6E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на ПЭП подлинности данных о зарегистрированном услугополучателе через логин (ИИН/БИН) и пароль, также сведении о услугополучателе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088" style="position:absolute;margin-left:528.35pt;margin-top:12.25pt;width:200.25pt;height:20.0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88">
              <w:txbxContent>
                <w:p w:rsidR="001D75FA" w:rsidRPr="00516608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>егистрация электронного документа в ИНИС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05" style="position:absolute;margin-left:316.9pt;margin-top:12.25pt;width:206.95pt;height:73.2pt;z-index:251741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05">
              <w:txbxContent>
                <w:p w:rsidR="001D75FA" w:rsidRPr="00065EC9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086" style="position:absolute;margin-left:-6.55pt;margin-top:7.7pt;width:68.25pt;height:61.5pt;z-index:25172172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14" type="#_x0000_t32" style="position:absolute;margin-left:690.8pt;margin-top:7.45pt;width:.05pt;height:23.2pt;flip:x;z-index:2517504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eastAsia="Consolas"/>
          <w:noProof/>
        </w:rPr>
        <w:pict>
          <v:shape id="_x0000_s1109" type="#_x0000_t32" style="position:absolute;margin-left:496.1pt;margin-top:7.45pt;width:64.55pt;height:98.15pt;flip:y;z-index:2517452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98" type="#_x0000_t45" style="position:absolute;margin-left:556.1pt;margin-top:7.45pt;width:95.7pt;height:17.25pt;z-index:2517340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579,2943,24026,11270,22954,11270,12120,2755" filled="f" strokecolor="#1f4d78" strokeweight="1pt">
            <v:textbox style="mso-next-textbox:#_x0000_s1098">
              <w:txbxContent>
                <w:p w:rsidR="001D75FA" w:rsidRPr="00516608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95" type="#_x0000_t34" style="position:absolute;margin-left:61.7pt;margin-top:11.45pt;width:13.65pt;height:.05pt;z-index:251730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72" type="#_x0000_t45" style="position:absolute;margin-left:137.85pt;margin-top:5.85pt;width:80.6pt;height:19.65pt;z-index:251707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072">
              <w:txbxContent>
                <w:p w:rsidR="001D75FA" w:rsidRPr="0020546E" w:rsidRDefault="001D75FA" w:rsidP="001D75FA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20546E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79" type="#_x0000_t32" style="position:absolute;margin-left:65.45pt;margin-top:9.4pt;width:20.4pt;height:68.3pt;flip:x;z-index:2517145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20546E">
        <w:rPr>
          <w:rFonts w:eastAsia="Consolas"/>
          <w:noProof/>
        </w:rPr>
        <w:pict>
          <v:rect id="_x0000_s1112" style="position:absolute;margin-left:549.05pt;margin-top:5.85pt;width:147.2pt;height:29.95pt;z-index:251748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2">
              <w:txbxContent>
                <w:p w:rsidR="001D75FA" w:rsidRPr="00EF60FF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F60FF">
                    <w:rPr>
                      <w:sz w:val="16"/>
                      <w:szCs w:val="16"/>
                    </w:rPr>
                    <w:t>роверка (обработка) запрос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F60FF">
                    <w:rPr>
                      <w:sz w:val="16"/>
                      <w:szCs w:val="16"/>
                    </w:rPr>
                    <w:t>услугодателем</w:t>
                  </w:r>
                </w:p>
              </w:txbxContent>
            </v:textbox>
          </v:rect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eastAsia="Consolas"/>
          <w:noProof/>
        </w:rPr>
        <w:pict>
          <v:shape id="_x0000_s1118" type="#_x0000_t45" style="position:absolute;margin-left:549.05pt;margin-top:11pt;width:95.7pt;height:20.85pt;z-index:2517544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118">
              <w:txbxContent>
                <w:p w:rsidR="001D75FA" w:rsidRPr="00B90AE8" w:rsidRDefault="001D75FA" w:rsidP="001D75FA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15" type="#_x0000_t32" style="position:absolute;margin-left:690.8pt;margin-top:11pt;width:23.55pt;height:28.3pt;z-index:2517514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eastAsia="Consolas"/>
          <w:noProof/>
        </w:rPr>
        <w:pict>
          <v:shape id="_x0000_s1108" type="#_x0000_t32" style="position:absolute;margin-left:411.85pt;margin-top:19.1pt;width:45.25pt;height:40.9pt;z-index:2517442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24" type="#_x0000_t45" style="position:absolute;margin-left:406.1pt;margin-top:11pt;width:69.85pt;height:20.85pt;z-index:2517606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124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01" type="#_x0000_t32" style="position:absolute;margin-left:283.35pt;margin-top:14.25pt;width:76.4pt;height:50.7pt;flip:y;z-index:2517370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087" style="position:absolute;margin-left:137.85pt;margin-top:4.25pt;width:173.75pt;height:30.85pt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087">
              <w:txbxContent>
                <w:p w:rsidR="001D75FA" w:rsidRPr="00702B6E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данных услугополучателя на ГБД ФЛ/ГБД ЮЛ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70" type="#_x0000_t202" style="position:absolute;margin-left:38.45pt;margin-top:14.25pt;width:27pt;height:29.25pt;z-index:251705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070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D75FA" w:rsidRPr="0020546E" w:rsidRDefault="001D75FA" w:rsidP="001D75FA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69" type="#_x0000_t202" style="position:absolute;margin-left:85.85pt;margin-top:12.25pt;width:40.3pt;height:18.1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1D75FA" w:rsidRPr="0089142E" w:rsidRDefault="001D75FA" w:rsidP="001D75FA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16" style="position:absolute;margin-left:549.05pt;margin-top:7.05pt;width:113.55pt;height:65.85pt;z-index:251752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6">
              <w:txbxContent>
                <w:p w:rsidR="001D75FA" w:rsidRPr="00EF60FF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EF60FF">
                    <w:rPr>
                      <w:sz w:val="16"/>
                      <w:szCs w:val="16"/>
                    </w:rPr>
                    <w:t xml:space="preserve">ормирование мотивированного ответа об отказе в ИНИС, в связи с </w:t>
                  </w:r>
                  <w:r>
                    <w:rPr>
                      <w:sz w:val="16"/>
                      <w:szCs w:val="16"/>
                    </w:rPr>
                    <w:t>имеющимися нарушениями в данных услугополучателя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080" type="#_x0000_t32" style="position:absolute;margin-left:223.85pt;margin-top:10.3pt;width:20.5pt;height:29.85pt;z-index:2517155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20" type="#_x0000_t202" style="position:absolute;margin-left:514.85pt;margin-top:7.05pt;width:26.55pt;height:21.05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0">
              <w:txbxContent>
                <w:p w:rsidR="001D75FA" w:rsidRPr="0089142E" w:rsidRDefault="001D75FA" w:rsidP="001D75FA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202" style="position:absolute;margin-left:327.85pt;margin-top:14.5pt;width:31.9pt;height:20.7pt;z-index:251738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02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20546E">
        <w:rPr>
          <w:rFonts w:eastAsia="Consolas"/>
          <w:noProof/>
        </w:rPr>
        <w:pict>
          <v:shape id="_x0000_s1107" type="#_x0000_t4" style="position:absolute;margin-left:457.1pt;margin-top:12.25pt;width:39pt;height:42.55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99" type="#_x0000_t45" style="position:absolute;margin-left:145.3pt;margin-top:12.25pt;width:51.75pt;height:15.85pt;z-index:2517350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099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00" type="#_x0000_t4" style="position:absolute;margin-left:244.35pt;margin-top:20.05pt;width:39pt;height:42.55pt;z-index:251736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83" type="#_x0000_t32" style="position:absolute;margin-left:85.85pt;margin-top:12.25pt;width:77.9pt;height:36.4pt;flip:y;z-index:2517186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20546E">
        <w:rPr>
          <w:rFonts w:eastAsia="Consolas"/>
          <w:noProof/>
        </w:rPr>
        <w:pict>
          <v:shape id="_x0000_s1113" type="#_x0000_t4" style="position:absolute;margin-left:696.25pt;margin-top:14.5pt;width:39pt;height:42.55pt;z-index:251749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20546E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17" type="#_x0000_t32" style="position:absolute;margin-left:662.6pt;margin-top:10.4pt;width:33.65pt;height:0;flip:x;z-index:2517534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28" type="#_x0000_t202" style="position:absolute;margin-left:670.1pt;margin-top:15.35pt;width:30.3pt;height:16.9pt;z-index:251764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8">
              <w:txbxContent>
                <w:p w:rsidR="001D75FA" w:rsidRPr="0089142E" w:rsidRDefault="001D75FA" w:rsidP="001D75FA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20546E">
        <w:rPr>
          <w:rFonts w:eastAsia="Consolas"/>
          <w:noProof/>
        </w:rPr>
        <w:pict>
          <v:shape id="AutoShape 92" o:spid="_x0000_s1085" type="#_x0000_t4" style="position:absolute;margin-left:46.85pt;margin-top:5.55pt;width:39pt;height:42.55pt;z-index:251720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25" type="#_x0000_t45" style="position:absolute;margin-left:569.5pt;margin-top:23.25pt;width:38.55pt;height:16.45pt;z-index:2517616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25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10" type="#_x0000_t32" style="position:absolute;margin-left:475.95pt;margin-top:5.05pt;width:0;height:30.1pt;z-index:2517463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03" type="#_x0000_t202" style="position:absolute;margin-left:271.4pt;margin-top:7.4pt;width:40.2pt;height:15.85pt;z-index:251739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03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27" type="#_x0000_t202" style="position:absolute;margin-left:483.65pt;margin-top:12pt;width:31.2pt;height:18.7pt;z-index:251763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7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29" type="#_x0000_t32" style="position:absolute;margin-left:657.35pt;margin-top:7.4pt;width:57pt;height:50pt;flip:x;z-index:2517657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04" type="#_x0000_t32" style="position:absolute;margin-left:262.15pt;margin-top:12.95pt;width:.05pt;height:10.3pt;z-index:2517401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084" type="#_x0000_t32" style="position:absolute;margin-left:69.55pt;margin-top:23.25pt;width:46.9pt;height:21.95pt;z-index:2517196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20546E">
        <w:rPr>
          <w:rFonts w:eastAsia="Consolas"/>
          <w:noProof/>
        </w:rPr>
        <w:pict>
          <v:shape id="_x0000_s1071" type="#_x0000_t202" style="position:absolute;margin-left:46.85pt;margin-top:5.05pt;width:33.75pt;height:30.1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071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D75FA" w:rsidRPr="0020546E" w:rsidRDefault="001D75FA" w:rsidP="001D75FA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11" style="position:absolute;left:0;text-align:left;margin-left:411.85pt;margin-top:10.35pt;width:116.5pt;height:72.7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1">
              <w:txbxContent>
                <w:p w:rsidR="001D75FA" w:rsidRPr="00516608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23" type="#_x0000_t32" style="position:absolute;left:0;text-align:left;margin-left:560.65pt;margin-top:.6pt;width:0;height:125pt;z-index:2517596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19" type="#_x0000_t202" style="position:absolute;left:0;text-align:left;margin-left:686.75pt;margin-top:5.9pt;width:31.1pt;height:17.75pt;z-index:251755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19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68" type="#_x0000_t202" style="position:absolute;left:0;text-align:left;margin-left:59.75pt;margin-top:14.75pt;width:38.1pt;height:20.85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1D75FA" w:rsidRPr="0089142E" w:rsidRDefault="001D75FA" w:rsidP="001D75FA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096" style="position:absolute;left:0;text-align:left;margin-left:254.85pt;margin-top:.6pt;width:151.25pt;height:63.8pt;z-index:251731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96">
              <w:txbxContent>
                <w:p w:rsidR="001D75FA" w:rsidRPr="0004003B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20546E">
        <w:rPr>
          <w:rFonts w:eastAsia="Consolas"/>
          <w:noProof/>
        </w:rPr>
        <w:pict>
          <v:rect id="Rectangle 99" o:spid="_x0000_s1089" style="position:absolute;left:0;text-align:left;margin-left:116.45pt;margin-top:.6pt;width:120.9pt;height:63.8pt;z-index:25172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1D75FA" w:rsidRPr="00702B6E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ПЭП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26" style="position:absolute;margin-left:569.5pt;margin-top:10.8pt;width:155.35pt;height:42.45pt;z-index:251762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26">
              <w:txbxContent>
                <w:p w:rsidR="001D75FA" w:rsidRPr="006A4235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>анного в ИНИС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091" style="position:absolute;margin-left:-6.55pt;margin-top:4.05pt;width:68.25pt;height:102.75pt;z-index:2517268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97" type="#_x0000_t45" style="position:absolute;margin-left:163.75pt;margin-top:22.45pt;width:80.6pt;height:16.8pt;z-index:2517329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097">
              <w:txbxContent>
                <w:p w:rsidR="001D75FA" w:rsidRPr="0004003B" w:rsidRDefault="001D75FA" w:rsidP="001D75FA">
                  <w:pPr>
                    <w:rPr>
                      <w:szCs w:val="14"/>
                    </w:rPr>
                  </w:pPr>
                  <w:r w:rsidRPr="0020546E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094" type="#_x0000_t32" style="position:absolute;margin-left:130.15pt;margin-top:14.8pt;width:0;height:61.95pt;z-index:2517299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06" type="#_x0000_t32" style="position:absolute;margin-left:316.9pt;margin-top:14.8pt;width:0;height:61.2pt;z-index:2517422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21" type="#_x0000_t45" style="position:absolute;margin-left:351.35pt;margin-top:22.45pt;width:80.6pt;height:16.8pt;z-index:2517575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110,-8743,-4623,11571,-1608,11571,-5025,19029" filled="f" strokecolor="#1f4d78" strokeweight="1pt">
            <v:textbox style="mso-next-textbox:#_x0000_s1121">
              <w:txbxContent>
                <w:p w:rsidR="001D75FA" w:rsidRPr="0004003B" w:rsidRDefault="001D75FA" w:rsidP="001D75FA">
                  <w:pPr>
                    <w:rPr>
                      <w:szCs w:val="14"/>
                    </w:rPr>
                  </w:pPr>
                  <w:r w:rsidRPr="0020546E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1D75FA" w:rsidRPr="0020546E" w:rsidRDefault="001D75FA" w:rsidP="001D75FA">
      <w:pPr>
        <w:spacing w:after="200" w:line="276" w:lineRule="auto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92" type="#_x0000_t32" style="position:absolute;margin-left:711.8pt;margin-top:3.6pt;width:0;height:47.55pt;z-index:2517278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76" type="#_x0000_t45" style="position:absolute;margin-left:415.1pt;margin-top:14.4pt;width:95.7pt;height:20.85pt;z-index:2517114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647,-5646,23789,9324,22954,9324,9818,5853" filled="f" strokecolor="#1f4d78" strokeweight="1pt">
            <v:textbox style="mso-next-textbox:#_x0000_s1076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22" type="#_x0000_t32" style="position:absolute;margin-left:457.1pt;margin-top:8.6pt;width:0;height:43.3pt;z-index:2517585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</w:p>
    <w:p w:rsidR="001D75FA" w:rsidRPr="0020546E" w:rsidRDefault="001D75FA" w:rsidP="001D75FA">
      <w:pPr>
        <w:spacing w:after="200" w:line="276" w:lineRule="auto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93" type="#_x0000_t32" style="position:absolute;margin-left:61.7pt;margin-top:26.05pt;width:650.1pt;height:0;flip:x;z-index:2517288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1D75FA" w:rsidRPr="0020546E" w:rsidRDefault="001D75FA" w:rsidP="001D75FA">
      <w:pPr>
        <w:jc w:val="both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lastRenderedPageBreak/>
        <w:t>*СФЕ</w:t>
      </w:r>
      <w:r w:rsidRPr="0020546E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1D75FA" w:rsidRPr="0020546E" w:rsidRDefault="001D75FA" w:rsidP="001D75FA">
      <w:pPr>
        <w:jc w:val="both"/>
        <w:rPr>
          <w:rFonts w:eastAsia="Consolas"/>
          <w:sz w:val="10"/>
          <w:szCs w:val="10"/>
          <w:lang w:eastAsia="en-US"/>
        </w:rPr>
      </w:pP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090" style="position:absolute;left:0;text-align:left;margin-left:8.45pt;margin-top:2.8pt;width:36pt;height:32.25pt;z-index:25172582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20546E">
        <w:rPr>
          <w:rFonts w:eastAsia="Consolas"/>
          <w:lang w:eastAsia="en-US"/>
        </w:rPr>
        <w:tab/>
      </w: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</w:p>
    <w:p w:rsidR="001D75FA" w:rsidRPr="0020546E" w:rsidRDefault="001D75FA" w:rsidP="001D75FA">
      <w:pPr>
        <w:ind w:left="707" w:firstLine="709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078" style="position:absolute;left:0;text-align:left;margin-left:11.45pt;margin-top:4.4pt;width:32.25pt;height:26.95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078">
              <w:txbxContent>
                <w:p w:rsidR="001D75FA" w:rsidRPr="0020546E" w:rsidRDefault="001D75FA" w:rsidP="001D75FA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1D75FA" w:rsidRPr="0020546E" w:rsidRDefault="001D75FA" w:rsidP="001D75FA">
      <w:pPr>
        <w:ind w:left="707" w:firstLine="709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1D75FA" w:rsidRPr="0020546E" w:rsidRDefault="001D75FA" w:rsidP="001D75FA">
      <w:pPr>
        <w:ind w:firstLine="709"/>
        <w:rPr>
          <w:rFonts w:eastAsia="Consolas"/>
          <w:sz w:val="10"/>
          <w:szCs w:val="10"/>
          <w:lang w:eastAsia="en-US"/>
        </w:rPr>
      </w:pP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082" type="#_x0000_t4" style="position:absolute;left:0;text-align:left;margin-left:11.45pt;margin-top:8.25pt;width:28.5pt;height:29.8pt;z-index:251717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tab/>
        <w:t>- вариант выбора;</w:t>
      </w:r>
    </w:p>
    <w:p w:rsidR="001D75FA" w:rsidRPr="0020546E" w:rsidRDefault="001D75FA" w:rsidP="001D75FA">
      <w:pPr>
        <w:ind w:firstLine="709"/>
        <w:rPr>
          <w:rFonts w:eastAsia="Consolas"/>
          <w:sz w:val="10"/>
          <w:szCs w:val="10"/>
          <w:lang w:eastAsia="en-US"/>
        </w:rPr>
      </w:pP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</w:p>
    <w:p w:rsidR="001D75FA" w:rsidRPr="0020546E" w:rsidRDefault="001D75FA" w:rsidP="001D75FA">
      <w:pPr>
        <w:ind w:firstLine="1418"/>
        <w:rPr>
          <w:rFonts w:eastAsia="Consolas"/>
          <w:lang w:eastAsia="en-US"/>
        </w:rPr>
      </w:pPr>
      <w:r w:rsidRPr="0020546E">
        <w:rPr>
          <w:rFonts w:eastAsia="Consolas"/>
          <w:noProof/>
        </w:rPr>
        <w:pict>
          <v:shape id="_x0000_s1081" type="#_x0000_t32" style="position:absolute;left:0;text-align:left;margin-left:17.45pt;margin-top:7.15pt;width:22.5pt;height:0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20546E">
        <w:rPr>
          <w:rFonts w:eastAsia="Consolas"/>
          <w:lang w:eastAsia="en-US"/>
        </w:rPr>
        <w:t>- переход к следующей процедуре (действию).</w: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Pr="0020546E" w:rsidRDefault="001D75FA" w:rsidP="001D75FA">
      <w:pPr>
        <w:ind w:firstLine="5670"/>
        <w:jc w:val="center"/>
        <w:rPr>
          <w:rFonts w:eastAsia="Consolas"/>
          <w:color w:val="000000"/>
          <w:lang w:eastAsia="en-US"/>
        </w:rPr>
      </w:pPr>
      <w:r w:rsidRPr="0020546E">
        <w:rPr>
          <w:rFonts w:eastAsia="Consolas"/>
          <w:color w:val="000000"/>
          <w:lang w:eastAsia="en-US"/>
        </w:rPr>
        <w:lastRenderedPageBreak/>
        <w:t>Приложение 9</w:t>
      </w:r>
    </w:p>
    <w:p w:rsidR="001D75FA" w:rsidRPr="0020546E" w:rsidRDefault="001D75FA" w:rsidP="001D75FA">
      <w:pPr>
        <w:ind w:left="5670"/>
        <w:jc w:val="center"/>
        <w:rPr>
          <w:rFonts w:eastAsia="Consolas" w:cs="Consolas"/>
          <w:lang w:eastAsia="en-US"/>
        </w:rPr>
      </w:pPr>
      <w:r w:rsidRPr="0020546E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1D75FA" w:rsidRDefault="001D75FA" w:rsidP="001D75FA">
      <w:pPr>
        <w:ind w:left="5670"/>
        <w:jc w:val="center"/>
        <w:rPr>
          <w:rFonts w:eastAsia="Consolas" w:cs="Consolas"/>
          <w:lang w:eastAsia="en-US"/>
        </w:rPr>
      </w:pPr>
      <w:r w:rsidRPr="0020546E">
        <w:rPr>
          <w:rFonts w:eastAsia="Consolas" w:cs="Consolas"/>
          <w:lang w:eastAsia="en-US"/>
        </w:rPr>
        <w:t xml:space="preserve">«Выдача патента индивидуальным предпринимателям» </w:t>
      </w:r>
    </w:p>
    <w:p w:rsidR="001D75FA" w:rsidRPr="0020546E" w:rsidRDefault="001D75FA" w:rsidP="001D75FA">
      <w:pPr>
        <w:ind w:left="5670"/>
        <w:jc w:val="center"/>
        <w:rPr>
          <w:rFonts w:eastAsia="Consolas" w:cs="Consolas"/>
          <w:lang w:eastAsia="en-US"/>
        </w:rPr>
      </w:pPr>
    </w:p>
    <w:p w:rsidR="001D75FA" w:rsidRPr="0020546E" w:rsidRDefault="001D75FA" w:rsidP="001D75FA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20546E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1D75FA" w:rsidRPr="0020546E" w:rsidRDefault="001D75FA" w:rsidP="001D75FA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20546E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1D75FA" w:rsidRPr="0020546E" w:rsidRDefault="001D75FA" w:rsidP="001D75FA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20546E">
        <w:rPr>
          <w:rFonts w:eastAsia="Consolas"/>
          <w:b/>
          <w:sz w:val="26"/>
          <w:szCs w:val="26"/>
          <w:lang w:eastAsia="en-US"/>
        </w:rPr>
        <w:t>«Выдача патента индивидуальным предпринимателям» через КНП</w:t>
      </w:r>
    </w:p>
    <w:p w:rsidR="001D75FA" w:rsidRPr="0020546E" w:rsidRDefault="001D75FA" w:rsidP="001D75FA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191" style="position:absolute;left:0;text-align:left;margin-left:464.6pt;margin-top:9.9pt;width:110.15pt;height:36.7pt;z-index:25182924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191">
              <w:txbxContent>
                <w:p w:rsidR="001D75FA" w:rsidRPr="00F73B1A" w:rsidRDefault="001D75FA" w:rsidP="001D75FA">
                  <w:pPr>
                    <w:jc w:val="center"/>
                    <w:rPr>
                      <w:szCs w:val="18"/>
                    </w:rPr>
                  </w:pPr>
                  <w:r w:rsidRPr="0020546E">
                    <w:rPr>
                      <w:color w:val="000000"/>
                      <w:szCs w:val="18"/>
                    </w:rPr>
                    <w:t xml:space="preserve">ИС СОНО СФЕ 2 </w:t>
                  </w:r>
                </w:p>
              </w:txbxContent>
            </v:textbox>
          </v:round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137" style="position:absolute;left:0;text-align:left;margin-left:574.85pt;margin-top:10.3pt;width:166.8pt;height:36.7pt;z-index:25177395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137">
              <w:txbxContent>
                <w:p w:rsidR="001D75FA" w:rsidRPr="00F73B1A" w:rsidRDefault="001D75FA" w:rsidP="001D75FA">
                  <w:pPr>
                    <w:jc w:val="center"/>
                    <w:rPr>
                      <w:szCs w:val="18"/>
                    </w:rPr>
                  </w:pPr>
                  <w:r w:rsidRPr="0020546E">
                    <w:rPr>
                      <w:color w:val="000000"/>
                      <w:szCs w:val="18"/>
                    </w:rPr>
                    <w:t>ИНИС СФЕ 3</w:t>
                  </w:r>
                </w:p>
              </w:txbxContent>
            </v:textbox>
          </v:round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136" style="position:absolute;left:0;text-align:left;margin-left:77.45pt;margin-top:9.9pt;width:387.15pt;height:36.7pt;z-index:25177292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36">
              <w:txbxContent>
                <w:p w:rsidR="001D75FA" w:rsidRPr="0020546E" w:rsidRDefault="001D75FA" w:rsidP="001D75FA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20546E">
                    <w:rPr>
                      <w:color w:val="000000"/>
                      <w:szCs w:val="18"/>
                    </w:rPr>
                    <w:t>КНП СФЕ* 1</w:t>
                  </w:r>
                </w:p>
              </w:txbxContent>
            </v:textbox>
          </v:round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135" style="position:absolute;left:0;text-align:left;margin-left:-16.3pt;margin-top:9.9pt;width:92.25pt;height:37.1pt;z-index:25177190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135">
              <w:txbxContent>
                <w:p w:rsidR="001D75FA" w:rsidRPr="0020546E" w:rsidRDefault="001D75FA" w:rsidP="001D75FA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20546E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95" style="position:absolute;margin-left:469.1pt;margin-top:4.8pt;width:98.15pt;height:47.15pt;z-index:251833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95">
              <w:txbxContent>
                <w:p w:rsidR="001D75FA" w:rsidRPr="000320C4" w:rsidRDefault="001D75FA" w:rsidP="001D75FA">
                  <w:pPr>
                    <w:rPr>
                      <w:sz w:val="16"/>
                      <w:szCs w:val="16"/>
                    </w:rPr>
                  </w:pPr>
                  <w:r w:rsidRPr="000320C4">
                    <w:rPr>
                      <w:sz w:val="16"/>
                      <w:szCs w:val="16"/>
                    </w:rPr>
                    <w:t>Регистрация электронного документа</w:t>
                  </w:r>
                  <w:r>
                    <w:rPr>
                      <w:szCs w:val="16"/>
                    </w:rPr>
                    <w:t xml:space="preserve"> </w:t>
                  </w:r>
                  <w:r w:rsidRPr="000320C4">
                    <w:rPr>
                      <w:sz w:val="16"/>
                      <w:szCs w:val="16"/>
                    </w:rPr>
                    <w:t>в ИС</w:t>
                  </w:r>
                  <w:r>
                    <w:rPr>
                      <w:szCs w:val="16"/>
                    </w:rPr>
                    <w:t xml:space="preserve"> </w:t>
                  </w:r>
                  <w:r w:rsidRPr="000320C4">
                    <w:rPr>
                      <w:sz w:val="16"/>
                      <w:szCs w:val="16"/>
                    </w:rPr>
                    <w:t>СОНО</w:t>
                  </w:r>
                </w:p>
              </w:txbxContent>
            </v:textbox>
          </v:rect>
        </w:pict>
      </w:r>
      <w:r w:rsidRPr="0020546E">
        <w:rPr>
          <w:rFonts w:eastAsia="Consolas"/>
          <w:noProof/>
        </w:rPr>
        <w:pict>
          <v:rect id="_x0000_s1173" style="position:absolute;margin-left:574.85pt;margin-top:5.5pt;width:160.4pt;height:62.2pt;z-index:251810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73">
              <w:txbxContent>
                <w:p w:rsidR="001D75FA" w:rsidRPr="00EF60FF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E0D3A">
                    <w:rPr>
                      <w:sz w:val="16"/>
                      <w:szCs w:val="16"/>
                    </w:rPr>
                    <w:t>роверка в ИНИС данных, указанных услугополучателем в заявлении на получение государственной услуги (сведений о регистрационном учете, сроков патента)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66" style="position:absolute;margin-left:254.85pt;margin-top:5.5pt;width:209.75pt;height:69.65pt;z-index:251803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66">
              <w:txbxContent>
                <w:p w:rsidR="001D75FA" w:rsidRPr="00065EC9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 xml:space="preserve">роверка </w:t>
                  </w:r>
                  <w:r>
                    <w:rPr>
                      <w:sz w:val="16"/>
                      <w:szCs w:val="16"/>
                    </w:rPr>
                    <w:t>в КНП</w:t>
                  </w:r>
                  <w:r w:rsidRPr="00065EC9">
                    <w:rPr>
                      <w:sz w:val="16"/>
                      <w:szCs w:val="16"/>
                    </w:rPr>
            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39" style="position:absolute;margin-left:77.45pt;margin-top:7.7pt;width:169pt;height:47.8pt;z-index:251776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39">
              <w:txbxContent>
                <w:p w:rsidR="001D75FA" w:rsidRPr="00702B6E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 xml:space="preserve">роверка </w:t>
                  </w:r>
                  <w:r>
                    <w:rPr>
                      <w:sz w:val="16"/>
                      <w:szCs w:val="16"/>
                    </w:rPr>
                    <w:t>в КНП</w:t>
                  </w:r>
                  <w:r w:rsidRPr="00702B6E">
                    <w:rPr>
                      <w:sz w:val="16"/>
                      <w:szCs w:val="16"/>
                    </w:rPr>
                    <w:t xml:space="preserve"> подлинности данных о зарегистрированном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 xml:space="preserve">услугополучателе через </w:t>
                  </w:r>
                  <w:r>
                    <w:rPr>
                      <w:sz w:val="16"/>
                      <w:szCs w:val="16"/>
                    </w:rPr>
                    <w:t>идентификационные номера</w:t>
                  </w:r>
                  <w:r w:rsidRPr="00702B6E">
                    <w:rPr>
                      <w:sz w:val="16"/>
                      <w:szCs w:val="16"/>
                    </w:rPr>
                    <w:t xml:space="preserve"> (ИИН/БИН</w:t>
                  </w:r>
                  <w:r>
                    <w:rPr>
                      <w:sz w:val="16"/>
                      <w:szCs w:val="16"/>
                    </w:rPr>
                    <w:t>)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148" style="position:absolute;margin-left:-6.55pt;margin-top:7.7pt;width:68.25pt;height:61.5pt;z-index:25178521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56" type="#_x0000_t34" style="position:absolute;margin-left:61.7pt;margin-top:11.45pt;width:13.65pt;height:.05pt;z-index:251793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75" type="#_x0000_t32" style="position:absolute;margin-left:555.3pt;margin-top:2.3pt;width:0;height:15.75pt;z-index:2518128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59" type="#_x0000_t45" style="position:absolute;margin-left:476.6pt;margin-top:2.3pt;width:57.9pt;height:17.25pt;z-index:2517964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524,2943,25610,11270,23838,11270,5932,2755" filled="f" strokecolor="#1f4d78" strokeweight="1pt">
            <v:textbox style="mso-next-textbox:#_x0000_s1159">
              <w:txbxContent>
                <w:p w:rsidR="001D75FA" w:rsidRPr="00516608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eastAsia="Consolas"/>
          <w:noProof/>
        </w:rPr>
        <w:pict>
          <v:shape id="_x0000_s1170" type="#_x0000_t32" style="position:absolute;margin-left:415.1pt;margin-top:5.85pt;width:67.2pt;height:71.7pt;flip:y;z-index:2518077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94" type="#_x0000_t32" style="position:absolute;margin-left:560.65pt;margin-top:19.55pt;width:31.45pt;height:14.7pt;flip:y;z-index:2518323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76" type="#_x0000_t32" style="position:absolute;margin-left:690.8pt;margin-top:19.55pt;width:31.05pt;height:44.55pt;z-index:2518138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eastAsia="Consolas"/>
          <w:noProof/>
        </w:rPr>
        <w:pict>
          <v:shape id="_x0000_s1179" type="#_x0000_t45" style="position:absolute;margin-left:555.25pt;margin-top:19.55pt;width:95.7pt;height:20.85pt;z-index:2518169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179">
              <w:txbxContent>
                <w:p w:rsidR="001D75FA" w:rsidRPr="00B90AE8" w:rsidRDefault="001D75FA" w:rsidP="001D75FA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92" style="position:absolute;margin-left:473pt;margin-top:19.55pt;width:87.65pt;height:84.75pt;flip:y;z-index:251830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92">
              <w:txbxContent>
                <w:p w:rsidR="001D75FA" w:rsidRPr="00516608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Н</w:t>
                  </w:r>
                  <w:r w:rsidRPr="000E0D3A">
                    <w:rPr>
                      <w:sz w:val="16"/>
                      <w:szCs w:val="16"/>
                    </w:rPr>
                    <w:t>аправление электронного документа (запроса) через ИШ из ИС СОНО в ИНИС для обработки услугодателем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34" type="#_x0000_t45" style="position:absolute;margin-left:143.25pt;margin-top:5.85pt;width:80.6pt;height:19.65pt;z-index:2517708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134">
              <w:txbxContent>
                <w:p w:rsidR="001D75FA" w:rsidRPr="0020546E" w:rsidRDefault="001D75FA" w:rsidP="001D75FA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20546E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41" type="#_x0000_t32" style="position:absolute;margin-left:65.45pt;margin-top:9.4pt;width:20.4pt;height:68.3pt;flip:x;z-index:2517780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77" style="position:absolute;margin-left:574.85pt;margin-top:15.6pt;width:99.75pt;height:98.4pt;z-index:251814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77">
              <w:txbxContent>
                <w:p w:rsidR="001D75FA" w:rsidRPr="000E0D3A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E0D3A">
                    <w:rPr>
                      <w:sz w:val="16"/>
                      <w:szCs w:val="16"/>
                    </w:rPr>
                    <w:t>ормирование ИНИС сообщения об отказе в выдаче патента в связи с имеющимися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E0D3A">
                    <w:rPr>
                      <w:sz w:val="16"/>
                      <w:szCs w:val="16"/>
                    </w:rPr>
                    <w:t>нарушениями в данных услугополучателяи передач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E0D3A">
                    <w:rPr>
                      <w:sz w:val="16"/>
                      <w:szCs w:val="16"/>
                    </w:rPr>
                    <w:t>сообщения об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E0D3A">
                    <w:rPr>
                      <w:sz w:val="16"/>
                      <w:szCs w:val="16"/>
                    </w:rPr>
                    <w:t>отказе в КНП</w:t>
                  </w:r>
                </w:p>
              </w:txbxContent>
            </v:textbox>
          </v:rect>
        </w:pict>
      </w:r>
      <w:r w:rsidRPr="0020546E">
        <w:rPr>
          <w:rFonts w:eastAsia="Consolas"/>
          <w:noProof/>
        </w:rPr>
        <w:pict>
          <v:shape id="_x0000_s1169" type="#_x0000_t32" style="position:absolute;margin-left:340.5pt;margin-top:3.2pt;width:41.6pt;height:42.8pt;z-index:2518067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85" type="#_x0000_t45" style="position:absolute;margin-left:345.25pt;margin-top:3.2pt;width:69.85pt;height:20.85pt;z-index:2518231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185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62" type="#_x0000_t32" style="position:absolute;margin-left:279.95pt;margin-top:.7pt;width:47.9pt;height:62.75pt;flip:y;z-index:2517995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49" style="position:absolute;margin-left:109.6pt;margin-top:6.2pt;width:145.25pt;height:30.85pt;z-index:251786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49">
              <w:txbxContent>
                <w:p w:rsidR="001D75FA" w:rsidRPr="00702B6E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 xml:space="preserve">роверка </w:t>
                  </w:r>
                  <w:r>
                    <w:rPr>
                      <w:sz w:val="16"/>
                      <w:szCs w:val="16"/>
                    </w:rPr>
                    <w:t xml:space="preserve">регистрационных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32" type="#_x0000_t202" style="position:absolute;margin-left:38.45pt;margin-top:14.25pt;width:27pt;height:29.25pt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32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D75FA" w:rsidRPr="0020546E" w:rsidRDefault="001D75FA" w:rsidP="001D75FA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31" type="#_x0000_t202" style="position:absolute;margin-left:77.45pt;margin-top:14.5pt;width:40.3pt;height:15.85pt;z-index:251767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31">
              <w:txbxContent>
                <w:p w:rsidR="001D75FA" w:rsidRPr="0089142E" w:rsidRDefault="001D75FA" w:rsidP="001D75FA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42" type="#_x0000_t32" style="position:absolute;margin-left:225.95pt;margin-top:12.25pt;width:20.5pt;height:29.85pt;z-index:2517790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eastAsia="Consolas"/>
          <w:noProof/>
        </w:rPr>
        <w:pict>
          <v:shape id="_x0000_s1174" type="#_x0000_t4" style="position:absolute;margin-left:700.85pt;margin-top:14.5pt;width:39pt;height:42.55pt;z-index:251811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20546E">
        <w:rPr>
          <w:rFonts w:eastAsia="Consolas"/>
          <w:noProof/>
        </w:rPr>
        <w:pict>
          <v:shape id="_x0000_s1168" type="#_x0000_t4" style="position:absolute;margin-left:382.1pt;margin-top:2.4pt;width:39pt;height:42.55pt;z-index:251805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81" type="#_x0000_t202" style="position:absolute;margin-left:438.05pt;margin-top:9.3pt;width:26.55pt;height:21.05pt;z-index:251819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81">
              <w:txbxContent>
                <w:p w:rsidR="001D75FA" w:rsidRPr="0089142E" w:rsidRDefault="001D75FA" w:rsidP="001D75FA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63" type="#_x0000_t202" style="position:absolute;margin-left:295.95pt;margin-top:17.95pt;width:31.9pt;height:20.7pt;z-index:25180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63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60" type="#_x0000_t45" style="position:absolute;margin-left:145.3pt;margin-top:12.25pt;width:51.75pt;height:15.85pt;z-index:2517975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160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61" type="#_x0000_t4" style="position:absolute;margin-left:244.35pt;margin-top:20.05pt;width:39pt;height:42.55pt;z-index:25179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45" type="#_x0000_t32" style="position:absolute;margin-left:85.85pt;margin-top:12.25pt;width:77.9pt;height:36.4pt;flip:y;z-index:2517821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20546E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78" type="#_x0000_t32" style="position:absolute;margin-left:671.65pt;margin-top:10.4pt;width:29.2pt;height:.05pt;flip:x;z-index:2518159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89" type="#_x0000_t202" style="position:absolute;margin-left:678.5pt;margin-top:20.15pt;width:30.75pt;height:16.9pt;z-index:251827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89">
              <w:txbxContent>
                <w:p w:rsidR="001D75FA" w:rsidRPr="0089142E" w:rsidRDefault="001D75FA" w:rsidP="001D75FA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71" type="#_x0000_t32" style="position:absolute;margin-left:400.1pt;margin-top:20.15pt;width:0;height:35.4pt;z-index:2518087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eastAsia="Consolas"/>
          <w:noProof/>
        </w:rPr>
        <w:pict>
          <v:shape id="_x0000_s1147" type="#_x0000_t4" style="position:absolute;margin-left:46.85pt;margin-top:5.55pt;width:39pt;height:42.55pt;z-index:251784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90" type="#_x0000_t32" style="position:absolute;margin-left:650.95pt;margin-top:7.4pt;width:70.9pt;height:68.05pt;flip:x;z-index:2518282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93" type="#_x0000_t45" style="position:absolute;margin-left:483.25pt;margin-top:5.2pt;width:38.55pt;height:16.45pt;z-index:2518312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5412,722,31630,11818,24962,11818,-10226,17267" filled="f" strokecolor="#1f4d78" strokeweight="1pt">
            <v:textbox style="mso-next-textbox:#_x0000_s1193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88" type="#_x0000_t202" style="position:absolute;margin-left:406.85pt;margin-top:4.55pt;width:31.2pt;height:18.7pt;z-index:251826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88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20546E">
        <w:rPr>
          <w:rFonts w:eastAsia="Consolas"/>
          <w:noProof/>
        </w:rPr>
        <w:pict>
          <v:rect id="_x0000_s1150" style="position:absolute;margin-left:104.05pt;margin-top:12.95pt;width:114.55pt;height:74.1pt;z-index:251787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50">
              <w:txbxContent>
                <w:p w:rsidR="001D75FA" w:rsidRPr="00702B6E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 xml:space="preserve">ормирование </w:t>
                  </w:r>
                  <w:r>
                    <w:rPr>
                      <w:sz w:val="16"/>
                      <w:szCs w:val="16"/>
                    </w:rPr>
                    <w:t>КН</w:t>
                  </w:r>
                  <w:r w:rsidRPr="00702B6E">
                    <w:rPr>
                      <w:sz w:val="16"/>
                      <w:szCs w:val="16"/>
                    </w:rPr>
                    <w:t>П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46" type="#_x0000_t32" style="position:absolute;margin-left:69.55pt;margin-top:23.25pt;width:34.5pt;height:16.45pt;z-index:2517831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64" type="#_x0000_t202" style="position:absolute;margin-left:271.4pt;margin-top:7.4pt;width:40.2pt;height:15.85pt;z-index:251801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64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65" type="#_x0000_t32" style="position:absolute;margin-left:262.15pt;margin-top:12.95pt;width:.05pt;height:10.3pt;z-index:2518026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eastAsia="Consolas"/>
          <w:noProof/>
        </w:rPr>
        <w:pict>
          <v:shape id="_x0000_s1133" type="#_x0000_t202" style="position:absolute;margin-left:46.85pt;margin-top:5.05pt;width:33.75pt;height:30.1pt;z-index:251769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33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D75FA" w:rsidRPr="0020546E" w:rsidRDefault="001D75FA" w:rsidP="001D75FA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80" type="#_x0000_t202" style="position:absolute;left:0;text-align:left;margin-left:700.85pt;margin-top:9.6pt;width:31.1pt;height:17.75pt;z-index:251817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80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84" type="#_x0000_t32" style="position:absolute;left:0;text-align:left;margin-left:586.85pt;margin-top:15.6pt;width:0;height:110pt;z-index:2518220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86" type="#_x0000_t45" style="position:absolute;left:0;text-align:left;margin-left:592.1pt;margin-top:14.9pt;width:38.55pt;height:16.45pt;z-index:2518241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86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72" style="position:absolute;left:0;text-align:left;margin-left:340.5pt;margin-top:9.6pt;width:124.1pt;height:72.7pt;z-index:251809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72">
              <w:txbxContent>
                <w:p w:rsidR="001D75FA" w:rsidRPr="00516608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57" style="position:absolute;left:0;text-align:left;margin-left:223.85pt;margin-top:.6pt;width:109.5pt;height:77.45pt;z-index:251794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57">
              <w:txbxContent>
                <w:p w:rsidR="001D75FA" w:rsidRPr="0004003B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30" type="#_x0000_t202" style="position:absolute;left:0;text-align:left;margin-left:59.75pt;margin-top:14.75pt;width:38.1pt;height:20.85pt;z-index:251766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30">
              <w:txbxContent>
                <w:p w:rsidR="001D75FA" w:rsidRPr="0089142E" w:rsidRDefault="001D75FA" w:rsidP="001D75FA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152" style="position:absolute;margin-left:-6.55pt;margin-top:4.05pt;width:68.25pt;height:102.75pt;z-index:25178931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87" style="position:absolute;margin-left:592.1pt;margin-top:1.05pt;width:143.15pt;height:42.7pt;z-index:251825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87">
              <w:txbxContent>
                <w:p w:rsidR="001D75FA" w:rsidRPr="006A4235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>анного в ИНИС</w:t>
                  </w:r>
                </w:p>
              </w:txbxContent>
            </v:textbox>
          </v:rect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58" type="#_x0000_t45" style="position:absolute;margin-left:154pt;margin-top:16.65pt;width:80.6pt;height:16.8pt;z-index:251795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158">
              <w:txbxContent>
                <w:p w:rsidR="001D75FA" w:rsidRPr="0004003B" w:rsidRDefault="001D75FA" w:rsidP="001D75FA">
                  <w:pPr>
                    <w:rPr>
                      <w:szCs w:val="14"/>
                    </w:rPr>
                  </w:pPr>
                  <w:r w:rsidRPr="0020546E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55" type="#_x0000_t32" style="position:absolute;margin-left:130.15pt;margin-top:14.8pt;width:0;height:61.95pt;z-index:2517923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</w:p>
    <w:p w:rsidR="001D75FA" w:rsidRPr="0020546E" w:rsidRDefault="001D75FA" w:rsidP="001D75FA">
      <w:pPr>
        <w:spacing w:after="200" w:line="276" w:lineRule="auto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53" type="#_x0000_t32" style="position:absolute;margin-left:711.85pt;margin-top:18.9pt;width:0;height:32.25pt;z-index:2517903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67" type="#_x0000_t32" style="position:absolute;margin-left:246.45pt;margin-top:3.6pt;width:0;height:48.3pt;z-index:2518046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83" type="#_x0000_t32" style="position:absolute;margin-left:443.6pt;margin-top:8.6pt;width:0;height:43.3pt;z-index:2518210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38" type="#_x0000_t45" style="position:absolute;margin-left:325.4pt;margin-top:14.4pt;width:95.7pt;height:20.85pt;z-index:2517749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647,-5646,23789,9324,22954,9324,9818,5853" filled="f" strokecolor="#1f4d78" strokeweight="1pt">
            <v:textbox style="mso-next-textbox:#_x0000_s1138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82" type="#_x0000_t45" style="position:absolute;margin-left:283.35pt;margin-top:13.8pt;width:80.6pt;height:16.8pt;z-index:2518200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-8743,-4355,11571,-1608,11571,-4623,19029" filled="f" strokecolor="#1f4d78" strokeweight="1pt">
            <v:textbox style="mso-next-textbox:#_x0000_s1182">
              <w:txbxContent>
                <w:p w:rsidR="001D75FA" w:rsidRPr="0004003B" w:rsidRDefault="001D75FA" w:rsidP="001D75FA">
                  <w:pPr>
                    <w:rPr>
                      <w:szCs w:val="14"/>
                    </w:rPr>
                  </w:pPr>
                  <w:r w:rsidRPr="0020546E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1D75FA" w:rsidRPr="0020546E" w:rsidRDefault="001D75FA" w:rsidP="001D75FA">
      <w:pPr>
        <w:spacing w:after="200" w:line="276" w:lineRule="auto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54" type="#_x0000_t32" style="position:absolute;margin-left:61.7pt;margin-top:26.05pt;width:650.1pt;height:0;flip:x;z-index:2517913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1D75FA" w:rsidRPr="0020546E" w:rsidRDefault="001D75FA" w:rsidP="001D75FA">
      <w:pPr>
        <w:jc w:val="both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lastRenderedPageBreak/>
        <w:t>*СФЕ</w:t>
      </w:r>
      <w:r w:rsidRPr="0020546E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1D75FA" w:rsidRPr="0020546E" w:rsidRDefault="001D75FA" w:rsidP="001D75FA">
      <w:pPr>
        <w:jc w:val="both"/>
        <w:rPr>
          <w:rFonts w:eastAsia="Consolas"/>
          <w:sz w:val="10"/>
          <w:szCs w:val="10"/>
          <w:lang w:eastAsia="en-US"/>
        </w:rPr>
      </w:pP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oundrect id="_x0000_s1151" style="position:absolute;left:0;text-align:left;margin-left:8.45pt;margin-top:2.8pt;width:36pt;height:32.25pt;z-index:25178828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20546E">
        <w:rPr>
          <w:rFonts w:eastAsia="Consolas"/>
          <w:lang w:eastAsia="en-US"/>
        </w:rPr>
        <w:tab/>
      </w: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</w:p>
    <w:p w:rsidR="001D75FA" w:rsidRPr="0020546E" w:rsidRDefault="001D75FA" w:rsidP="001D75FA">
      <w:pPr>
        <w:ind w:left="707" w:firstLine="709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rect id="_x0000_s1140" style="position:absolute;left:0;text-align:left;margin-left:11.45pt;margin-top:4.4pt;width:32.25pt;height:26.95pt;z-index:251777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40">
              <w:txbxContent>
                <w:p w:rsidR="001D75FA" w:rsidRPr="0020546E" w:rsidRDefault="001D75FA" w:rsidP="001D75FA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1D75FA" w:rsidRPr="0020546E" w:rsidRDefault="001D75FA" w:rsidP="001D75FA">
      <w:pPr>
        <w:ind w:left="707" w:firstLine="709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1D75FA" w:rsidRPr="0020546E" w:rsidRDefault="001D75FA" w:rsidP="001D75FA">
      <w:pPr>
        <w:ind w:firstLine="709"/>
        <w:rPr>
          <w:rFonts w:eastAsia="Consolas"/>
          <w:sz w:val="10"/>
          <w:szCs w:val="10"/>
          <w:lang w:eastAsia="en-US"/>
        </w:rPr>
      </w:pP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ascii="Consolas" w:eastAsia="Consolas" w:hAnsi="Consolas" w:cs="Consolas"/>
          <w:noProof/>
          <w:sz w:val="22"/>
          <w:szCs w:val="22"/>
        </w:rPr>
        <w:pict>
          <v:shape id="_x0000_s1144" type="#_x0000_t4" style="position:absolute;left:0;text-align:left;margin-left:11.45pt;margin-top:8.25pt;width:28.5pt;height:29.8pt;z-index:251781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  <w:r w:rsidRPr="0020546E">
        <w:rPr>
          <w:rFonts w:eastAsia="Consolas"/>
          <w:lang w:eastAsia="en-US"/>
        </w:rPr>
        <w:tab/>
        <w:t>- вариант выбора;</w:t>
      </w:r>
    </w:p>
    <w:p w:rsidR="001D75FA" w:rsidRPr="0020546E" w:rsidRDefault="001D75FA" w:rsidP="001D75FA">
      <w:pPr>
        <w:ind w:firstLine="709"/>
        <w:rPr>
          <w:rFonts w:eastAsia="Consolas"/>
          <w:sz w:val="10"/>
          <w:szCs w:val="10"/>
          <w:lang w:eastAsia="en-US"/>
        </w:rPr>
      </w:pPr>
    </w:p>
    <w:p w:rsidR="001D75FA" w:rsidRPr="0020546E" w:rsidRDefault="001D75FA" w:rsidP="001D75FA">
      <w:pPr>
        <w:ind w:firstLine="709"/>
        <w:rPr>
          <w:rFonts w:eastAsia="Consolas"/>
          <w:lang w:eastAsia="en-US"/>
        </w:rPr>
      </w:pPr>
    </w:p>
    <w:p w:rsidR="001D75FA" w:rsidRPr="0020546E" w:rsidRDefault="001D75FA" w:rsidP="001D75FA">
      <w:pPr>
        <w:ind w:firstLine="1418"/>
        <w:rPr>
          <w:rFonts w:eastAsia="Consolas"/>
          <w:lang w:eastAsia="en-US"/>
        </w:rPr>
      </w:pPr>
      <w:r w:rsidRPr="0020546E">
        <w:rPr>
          <w:rFonts w:eastAsia="Consolas"/>
          <w:noProof/>
        </w:rPr>
        <w:pict>
          <v:shape id="_x0000_s1143" type="#_x0000_t32" style="position:absolute;left:0;text-align:left;margin-left:17.45pt;margin-top:7.15pt;width:22.5pt;height:0;z-index:251780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20546E">
        <w:rPr>
          <w:rFonts w:eastAsia="Consolas"/>
          <w:lang w:eastAsia="en-US"/>
        </w:rPr>
        <w:t>- переход к следующей процедуре (действию).</w:t>
      </w:r>
    </w:p>
    <w:p w:rsidR="001D75FA" w:rsidRPr="0020546E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Pr="003D5B7A" w:rsidRDefault="001D75FA" w:rsidP="001D75FA">
      <w:pPr>
        <w:ind w:firstLine="5670"/>
        <w:jc w:val="center"/>
        <w:rPr>
          <w:rFonts w:eastAsia="Consolas"/>
          <w:color w:val="000000"/>
          <w:lang w:eastAsia="en-US"/>
        </w:rPr>
      </w:pPr>
      <w:r w:rsidRPr="003D5B7A">
        <w:rPr>
          <w:rFonts w:eastAsia="Consolas"/>
          <w:color w:val="000000"/>
          <w:lang w:eastAsia="en-US"/>
        </w:rPr>
        <w:lastRenderedPageBreak/>
        <w:t>Приложение 10</w:t>
      </w:r>
    </w:p>
    <w:p w:rsidR="001D75FA" w:rsidRPr="003D5B7A" w:rsidRDefault="001D75FA" w:rsidP="001D75FA">
      <w:pPr>
        <w:ind w:left="5670"/>
        <w:jc w:val="center"/>
        <w:rPr>
          <w:rFonts w:eastAsia="Consolas" w:cs="Consolas"/>
          <w:lang w:eastAsia="en-US"/>
        </w:rPr>
      </w:pPr>
      <w:r w:rsidRPr="003D5B7A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1D75FA" w:rsidRDefault="001D75FA" w:rsidP="001D75FA">
      <w:pPr>
        <w:ind w:left="5670"/>
        <w:jc w:val="center"/>
        <w:rPr>
          <w:rFonts w:eastAsia="Consolas" w:cs="Consolas"/>
          <w:lang w:eastAsia="en-US"/>
        </w:rPr>
      </w:pPr>
      <w:r w:rsidRPr="003D5B7A">
        <w:rPr>
          <w:rFonts w:eastAsia="Consolas" w:cs="Consolas"/>
          <w:lang w:eastAsia="en-US"/>
        </w:rPr>
        <w:t xml:space="preserve">«Выдача патента индивидуальным предпринимателям» </w:t>
      </w:r>
    </w:p>
    <w:p w:rsidR="001D75FA" w:rsidRPr="003D5B7A" w:rsidRDefault="001D75FA" w:rsidP="001D75FA">
      <w:pPr>
        <w:ind w:left="5670"/>
        <w:jc w:val="center"/>
        <w:rPr>
          <w:rFonts w:eastAsia="Consolas" w:cs="Consolas"/>
          <w:lang w:eastAsia="en-US"/>
        </w:rPr>
      </w:pPr>
    </w:p>
    <w:p w:rsidR="001D75FA" w:rsidRPr="003D5B7A" w:rsidRDefault="001D75FA" w:rsidP="001D75FA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3D5B7A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1D75FA" w:rsidRPr="003D5B7A" w:rsidRDefault="001D75FA" w:rsidP="001D75FA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3D5B7A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1D75FA" w:rsidRPr="003D5B7A" w:rsidRDefault="001D75FA" w:rsidP="001D75FA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3D5B7A">
        <w:rPr>
          <w:rFonts w:eastAsia="Consolas"/>
          <w:b/>
          <w:sz w:val="26"/>
          <w:szCs w:val="26"/>
          <w:lang w:eastAsia="en-US"/>
        </w:rPr>
        <w:t>«Выдача патента индивидуальным предпринимателям» через ИС СОНО</w:t>
      </w:r>
    </w:p>
    <w:p w:rsidR="001D75FA" w:rsidRPr="003D5B7A" w:rsidRDefault="001D75FA" w:rsidP="001D75FA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oundrect id="_x0000_s1203" style="position:absolute;left:0;text-align:left;margin-left:464.6pt;margin-top:10.3pt;width:277.05pt;height:36.7pt;z-index:25184153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203">
              <w:txbxContent>
                <w:p w:rsidR="001D75FA" w:rsidRPr="00F73B1A" w:rsidRDefault="001D75FA" w:rsidP="001D75FA">
                  <w:pPr>
                    <w:jc w:val="center"/>
                    <w:rPr>
                      <w:szCs w:val="18"/>
                    </w:rPr>
                  </w:pPr>
                  <w:r w:rsidRPr="003D5B7A">
                    <w:rPr>
                      <w:color w:val="000000"/>
                      <w:szCs w:val="18"/>
                    </w:rPr>
                    <w:t>ИНИС СФЕ 2</w:t>
                  </w:r>
                </w:p>
              </w:txbxContent>
            </v:textbox>
          </v:round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oundrect id="_x0000_s1202" style="position:absolute;left:0;text-align:left;margin-left:77.45pt;margin-top:9.9pt;width:387.15pt;height:36.7pt;z-index:25184051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202">
              <w:txbxContent>
                <w:p w:rsidR="001D75FA" w:rsidRPr="003D5B7A" w:rsidRDefault="001D75FA" w:rsidP="001D75FA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3D5B7A">
                    <w:rPr>
                      <w:color w:val="000000"/>
                      <w:szCs w:val="18"/>
                    </w:rPr>
                    <w:t>ИС СОНО СФЕ* 1</w:t>
                  </w:r>
                </w:p>
              </w:txbxContent>
            </v:textbox>
          </v:round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oundrect id="_x0000_s1201" style="position:absolute;left:0;text-align:left;margin-left:-16.3pt;margin-top:9.9pt;width:92.25pt;height:37.1pt;z-index:2518394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201">
              <w:txbxContent>
                <w:p w:rsidR="001D75FA" w:rsidRPr="003D5B7A" w:rsidRDefault="001D75FA" w:rsidP="001D75FA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3D5B7A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ect id="_x0000_s1232" style="position:absolute;margin-left:254.85pt;margin-top:5.5pt;width:198.5pt;height:82.2pt;z-index:251871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232">
              <w:txbxContent>
                <w:p w:rsidR="001D75FA" w:rsidRPr="00065EC9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 xml:space="preserve">роверка </w:t>
                  </w:r>
                  <w:r>
                    <w:rPr>
                      <w:sz w:val="16"/>
                      <w:szCs w:val="16"/>
                    </w:rPr>
                    <w:t xml:space="preserve">в ИС СОНО </w:t>
                  </w:r>
                  <w:r w:rsidRPr="00065EC9">
                    <w:rPr>
                      <w:sz w:val="16"/>
                      <w:szCs w:val="16"/>
                    </w:rPr>
            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3D5B7A">
        <w:rPr>
          <w:rFonts w:eastAsia="Consolas"/>
          <w:noProof/>
        </w:rPr>
        <w:pict>
          <v:rect id="_x0000_s1239" style="position:absolute;margin-left:592.1pt;margin-top:5.5pt;width:143.15pt;height:72.15pt;z-index:251878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39">
              <w:txbxContent>
                <w:p w:rsidR="001D75FA" w:rsidRPr="00EF60FF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E0D3A">
                    <w:rPr>
                      <w:sz w:val="16"/>
                      <w:szCs w:val="16"/>
                    </w:rPr>
                    <w:t>роверка в ИНИС данных, указанных услугополучателем в заявлении на получение государственной услуги (сведений о регистрационном учете, сроков патента)</w:t>
                  </w:r>
                </w:p>
              </w:txbxContent>
            </v:textbox>
          </v: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ect id="_x0000_s1257" style="position:absolute;margin-left:470pt;margin-top:5.5pt;width:99.65pt;height:46.45pt;z-index:251896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57">
              <w:txbxContent>
                <w:p w:rsidR="001D75FA" w:rsidRPr="00516608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 xml:space="preserve">егистрация электронного документа в </w:t>
                  </w:r>
                  <w:r>
                    <w:rPr>
                      <w:sz w:val="16"/>
                      <w:szCs w:val="16"/>
                    </w:rPr>
                    <w:t>ИНИС</w:t>
                  </w:r>
                </w:p>
              </w:txbxContent>
            </v:textbox>
          </v: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41" type="#_x0000_t32" style="position:absolute;margin-left:569.65pt;margin-top:21.3pt;width:22.45pt;height:.05pt;z-index:251880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ect id="_x0000_s1205" style="position:absolute;margin-left:77.45pt;margin-top:7.7pt;width:169pt;height:47.8pt;z-index:25184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205">
              <w:txbxContent>
                <w:p w:rsidR="001D75FA" w:rsidRPr="00702B6E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 xml:space="preserve">роверка </w:t>
                  </w:r>
                  <w:r>
                    <w:rPr>
                      <w:sz w:val="16"/>
                      <w:szCs w:val="16"/>
                    </w:rPr>
                    <w:t>в ИС СОНО</w:t>
                  </w:r>
                  <w:r w:rsidRPr="00702B6E">
                    <w:rPr>
                      <w:sz w:val="16"/>
                      <w:szCs w:val="16"/>
                    </w:rPr>
                    <w:t xml:space="preserve"> подлинности данных о зарегистрированном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 xml:space="preserve">услугополучателе через </w:t>
                  </w:r>
                  <w:r>
                    <w:rPr>
                      <w:sz w:val="16"/>
                      <w:szCs w:val="16"/>
                    </w:rPr>
                    <w:t>идентификационные номера</w:t>
                  </w:r>
                  <w:r w:rsidRPr="00702B6E">
                    <w:rPr>
                      <w:sz w:val="16"/>
                      <w:szCs w:val="16"/>
                    </w:rPr>
                    <w:t xml:space="preserve"> (ИИН/БИН</w:t>
                  </w:r>
                  <w:r>
                    <w:rPr>
                      <w:sz w:val="16"/>
                      <w:szCs w:val="16"/>
                    </w:rPr>
                    <w:t>)</w:t>
                  </w:r>
                </w:p>
              </w:txbxContent>
            </v:textbox>
          </v: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oundrect id="_x0000_s1214" style="position:absolute;margin-left:-6.55pt;margin-top:7.7pt;width:68.25pt;height:61.5pt;z-index:25185280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22" type="#_x0000_t34" style="position:absolute;margin-left:61.7pt;margin-top:11.45pt;width:13.65pt;height:.05pt;z-index:251860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eastAsia="Consolas"/>
          <w:noProof/>
        </w:rPr>
        <w:pict>
          <v:shape id="_x0000_s1236" type="#_x0000_t32" style="position:absolute;margin-left:421.1pt;margin-top:8.25pt;width:67.2pt;height:62.55pt;flip:y;z-index:2518753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25" type="#_x0000_t45" style="position:absolute;margin-left:480.35pt;margin-top:2.3pt;width:57.9pt;height:17.25pt;z-index:2518640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524,2943,25610,11270,23838,11270,5932,2755" filled="f" strokecolor="#1f4d78" strokeweight="1pt">
            <v:textbox style="mso-next-textbox:#_x0000_s1225">
              <w:txbxContent>
                <w:p w:rsidR="001D75FA" w:rsidRPr="00516608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00" type="#_x0000_t45" style="position:absolute;margin-left:143.25pt;margin-top:5.85pt;width:80.6pt;height:19.65pt;z-index:2518384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200">
              <w:txbxContent>
                <w:p w:rsidR="001D75FA" w:rsidRPr="003D5B7A" w:rsidRDefault="001D75FA" w:rsidP="001D75FA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3D5B7A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07" type="#_x0000_t32" style="position:absolute;margin-left:65.45pt;margin-top:9.4pt;width:20.4pt;height:68.3pt;flip:x;z-index:2518456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47" type="#_x0000_t202" style="position:absolute;margin-left:458.6pt;margin-top:13.05pt;width:29.7pt;height:21.05pt;z-index:251886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247">
              <w:txbxContent>
                <w:p w:rsidR="001D75FA" w:rsidRPr="0089142E" w:rsidRDefault="001D75FA" w:rsidP="001D75FA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28" type="#_x0000_t32" style="position:absolute;margin-left:283.35pt;margin-top:16.35pt;width:19.7pt;height:47.1pt;flip:y;z-index:2518671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51" type="#_x0000_t45" style="position:absolute;margin-left:340.5pt;margin-top:13.25pt;width:69.85pt;height:20.85pt;z-index:2518906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251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ect id="_x0000_s1215" style="position:absolute;margin-left:104.05pt;margin-top:6.35pt;width:145.25pt;height:30.85pt;z-index:251853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215">
              <w:txbxContent>
                <w:p w:rsidR="001D75FA" w:rsidRPr="00702B6E" w:rsidRDefault="001D75FA" w:rsidP="001D75FA">
                  <w:pPr>
                    <w:rPr>
                      <w:sz w:val="16"/>
                      <w:szCs w:val="16"/>
                    </w:rPr>
                  </w:pPr>
                  <w:r w:rsidRPr="00702B6E">
                    <w:rPr>
                      <w:sz w:val="16"/>
                      <w:szCs w:val="16"/>
                    </w:rPr>
                    <w:t xml:space="preserve">проверка </w:t>
                  </w:r>
                  <w:r>
                    <w:rPr>
                      <w:sz w:val="16"/>
                      <w:szCs w:val="16"/>
                    </w:rPr>
                    <w:t xml:space="preserve">регистрационных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3D5B7A">
        <w:rPr>
          <w:rFonts w:eastAsia="Consolas"/>
          <w:noProof/>
        </w:rPr>
        <w:pict>
          <v:shape id="_x0000_s1235" type="#_x0000_t32" style="position:absolute;margin-left:347.6pt;margin-top:14.25pt;width:34.5pt;height:31.75pt;z-index:2518743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42" type="#_x0000_t32" style="position:absolute;margin-left:721.75pt;margin-top:3.2pt;width:.05pt;height:36.1pt;z-index:2518814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3D5B7A">
        <w:rPr>
          <w:rFonts w:eastAsia="Consolas"/>
          <w:noProof/>
        </w:rPr>
        <w:pict>
          <v:shape id="_x0000_s1245" type="#_x0000_t45" style="position:absolute;margin-left:575.95pt;margin-top:6.35pt;width:95.7pt;height:20.85pt;z-index:25188454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245">
              <w:txbxContent>
                <w:p w:rsidR="001D75FA" w:rsidRPr="00B90AE8" w:rsidRDefault="001D75FA" w:rsidP="001D75FA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197" type="#_x0000_t202" style="position:absolute;margin-left:77.45pt;margin-top:19.1pt;width:40.3pt;height:24.4pt;z-index:25183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97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198" type="#_x0000_t202" style="position:absolute;margin-left:38.45pt;margin-top:14.25pt;width:27pt;height:29.25pt;z-index:25183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98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D75FA" w:rsidRPr="003D5B7A" w:rsidRDefault="001D75FA" w:rsidP="001D75FA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ect id="_x0000_s1243" style="position:absolute;margin-left:480.35pt;margin-top:14.5pt;width:194.25pt;height:74.7pt;z-index:2518824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43">
              <w:txbxContent>
                <w:p w:rsidR="001D75FA" w:rsidRPr="000E0D3A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E0D3A">
                    <w:rPr>
                      <w:sz w:val="16"/>
                      <w:szCs w:val="16"/>
                    </w:rPr>
                    <w:t>ормирование ИНИС сообщения об отказе в выдаче патента в связи с имеющимися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E0D3A">
                    <w:rPr>
                      <w:sz w:val="16"/>
                      <w:szCs w:val="16"/>
                    </w:rPr>
                    <w:t>нарушениями в данных услугополучателяи передач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E0D3A">
                    <w:rPr>
                      <w:sz w:val="16"/>
                      <w:szCs w:val="16"/>
                    </w:rPr>
                    <w:t>сообщения об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E0D3A">
                    <w:rPr>
                      <w:sz w:val="16"/>
                      <w:szCs w:val="16"/>
                    </w:rPr>
                    <w:t xml:space="preserve">отказе в </w:t>
                  </w:r>
                  <w:r>
                    <w:rPr>
                      <w:sz w:val="16"/>
                      <w:szCs w:val="16"/>
                    </w:rPr>
                    <w:t>ИС СОНО</w:t>
                  </w:r>
                </w:p>
              </w:txbxContent>
            </v:textbox>
          </v: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08" type="#_x0000_t32" style="position:absolute;margin-left:225.95pt;margin-top:12.25pt;width:20.5pt;height:29.85pt;z-index:2518466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3D5B7A">
        <w:rPr>
          <w:rFonts w:eastAsia="Consolas"/>
          <w:noProof/>
        </w:rPr>
        <w:pict>
          <v:shape id="_x0000_s1240" type="#_x0000_t4" style="position:absolute;margin-left:700.85pt;margin-top:14.5pt;width:39pt;height:42.55pt;z-index:251879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3D5B7A">
        <w:rPr>
          <w:rFonts w:eastAsia="Consolas"/>
          <w:noProof/>
        </w:rPr>
        <w:pict>
          <v:shape id="_x0000_s1234" type="#_x0000_t4" style="position:absolute;margin-left:382.1pt;margin-top:2.4pt;width:39pt;height:42.55pt;z-index:251873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29" type="#_x0000_t202" style="position:absolute;margin-left:295.95pt;margin-top:17.95pt;width:31.9pt;height:20.7pt;z-index:251868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229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26" type="#_x0000_t45" style="position:absolute;margin-left:145.3pt;margin-top:12.25pt;width:51.75pt;height:15.85pt;z-index:2518650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226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27" type="#_x0000_t4" style="position:absolute;margin-left:244.35pt;margin-top:20.05pt;width:39pt;height:42.5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11" type="#_x0000_t32" style="position:absolute;margin-left:85.85pt;margin-top:12.25pt;width:77.9pt;height:36.4pt;flip:y;z-index:2518497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3D5B7A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44" type="#_x0000_t32" style="position:absolute;margin-left:671.65pt;margin-top:10.4pt;width:29.2pt;height:.05pt;flip:x;z-index:2518835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55" type="#_x0000_t202" style="position:absolute;margin-left:678.5pt;margin-top:20.15pt;width:30.75pt;height:16.9pt;z-index:251894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255">
              <w:txbxContent>
                <w:p w:rsidR="001D75FA" w:rsidRPr="0089142E" w:rsidRDefault="001D75FA" w:rsidP="001D75FA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37" type="#_x0000_t32" style="position:absolute;margin-left:400.1pt;margin-top:20.15pt;width:0;height:35.4pt;z-index:2518763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3D5B7A">
        <w:rPr>
          <w:rFonts w:eastAsia="Consolas"/>
          <w:noProof/>
        </w:rPr>
        <w:pict>
          <v:shape id="_x0000_s1213" type="#_x0000_t4" style="position:absolute;margin-left:46.85pt;margin-top:5.55pt;width:39pt;height:42.55pt;z-index:251851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56" type="#_x0000_t32" style="position:absolute;margin-left:650.95pt;margin-top:7.4pt;width:70.9pt;height:68.05pt;flip:x;z-index:2518958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54" type="#_x0000_t202" style="position:absolute;margin-left:406.85pt;margin-top:4.55pt;width:31.2pt;height:18.7pt;z-index:251893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254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3D5B7A">
        <w:rPr>
          <w:rFonts w:eastAsia="Consolas"/>
          <w:noProof/>
        </w:rPr>
        <w:pict>
          <v:rect id="_x0000_s1216" style="position:absolute;margin-left:104.05pt;margin-top:12.95pt;width:114.55pt;height:74.1pt;z-index:251854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216">
              <w:txbxContent>
                <w:p w:rsidR="001D75FA" w:rsidRPr="00702B6E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 xml:space="preserve">ормирование </w:t>
                  </w:r>
                  <w:r>
                    <w:rPr>
                      <w:sz w:val="16"/>
                      <w:szCs w:val="16"/>
                    </w:rPr>
                    <w:t>ИС СОНО</w:t>
                  </w:r>
                  <w:r w:rsidRPr="00702B6E">
                    <w:rPr>
                      <w:sz w:val="16"/>
                      <w:szCs w:val="16"/>
                    </w:rPr>
                    <w:t xml:space="preserve">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12" type="#_x0000_t32" style="position:absolute;margin-left:69.55pt;margin-top:23.25pt;width:34.5pt;height:16.45pt;z-index:2518507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30" type="#_x0000_t202" style="position:absolute;margin-left:271.4pt;margin-top:7.4pt;width:40.2pt;height:15.85pt;z-index:251869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230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31" type="#_x0000_t32" style="position:absolute;margin-left:262.15pt;margin-top:12.95pt;width:.05pt;height:10.3pt;z-index:2518702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3D5B7A">
        <w:rPr>
          <w:rFonts w:eastAsia="Consolas"/>
          <w:noProof/>
        </w:rPr>
        <w:pict>
          <v:shape id="_x0000_s1199" type="#_x0000_t202" style="position:absolute;margin-left:46.85pt;margin-top:5.05pt;width:33.75pt;height:30.1pt;z-index:25183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99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D75FA" w:rsidRPr="003D5B7A" w:rsidRDefault="001D75FA" w:rsidP="001D75FA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50" type="#_x0000_t32" style="position:absolute;left:0;text-align:left;margin-left:532.85pt;margin-top:16.35pt;width:0;height:110pt;z-index:2518896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46" type="#_x0000_t202" style="position:absolute;left:0;text-align:left;margin-left:700.85pt;margin-top:9.6pt;width:31.1pt;height:17.75pt;z-index:25188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246">
              <w:txbxContent>
                <w:p w:rsidR="001D75FA" w:rsidRPr="0089142E" w:rsidRDefault="001D75FA" w:rsidP="001D75FA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52" type="#_x0000_t45" style="position:absolute;left:0;text-align:left;margin-left:592.1pt;margin-top:14.9pt;width:38.55pt;height:16.45pt;z-index:2518917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252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ect id="_x0000_s1238" style="position:absolute;left:0;text-align:left;margin-left:340.5pt;margin-top:9.6pt;width:124.1pt;height:72.7pt;z-index:251877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38">
              <w:txbxContent>
                <w:p w:rsidR="001D75FA" w:rsidRPr="00516608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ect id="_x0000_s1223" style="position:absolute;left:0;text-align:left;margin-left:223.85pt;margin-top:.6pt;width:109.5pt;height:77.4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23">
              <w:txbxContent>
                <w:p w:rsidR="001D75FA" w:rsidRPr="0004003B" w:rsidRDefault="001D75FA" w:rsidP="001D75F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</w:t>
                  </w:r>
                </w:p>
              </w:txbxContent>
            </v:textbox>
          </v: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196" type="#_x0000_t202" style="position:absolute;left:0;text-align:left;margin-left:59.75pt;margin-top:14.75pt;width:38.1pt;height:20.85pt;z-index:251834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96">
              <w:txbxContent>
                <w:p w:rsidR="001D75FA" w:rsidRPr="0089142E" w:rsidRDefault="001D75FA" w:rsidP="001D75FA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oundrect id="_x0000_s1218" style="position:absolute;margin-left:-6.55pt;margin-top:4.05pt;width:68.25pt;height:102.75pt;z-index:25185689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ect id="_x0000_s1253" style="position:absolute;margin-left:592.1pt;margin-top:1.05pt;width:143.15pt;height:42.7pt;z-index:251892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53">
              <w:txbxContent>
                <w:p w:rsidR="001D75FA" w:rsidRPr="006A4235" w:rsidRDefault="001D75FA" w:rsidP="001D75FA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>анного в ИНИС</w:t>
                  </w:r>
                </w:p>
              </w:txbxContent>
            </v:textbox>
          </v:rect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24" type="#_x0000_t45" style="position:absolute;margin-left:154pt;margin-top:16.65pt;width:80.6pt;height:16.8pt;z-index:2518630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224">
              <w:txbxContent>
                <w:p w:rsidR="001D75FA" w:rsidRPr="0004003B" w:rsidRDefault="001D75FA" w:rsidP="001D75FA">
                  <w:pPr>
                    <w:rPr>
                      <w:szCs w:val="14"/>
                    </w:rPr>
                  </w:pPr>
                  <w:r w:rsidRPr="003D5B7A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21" type="#_x0000_t32" style="position:absolute;margin-left:130.15pt;margin-top:14.8pt;width:0;height:61.95pt;z-index:2518599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</w:p>
    <w:p w:rsidR="001D75FA" w:rsidRPr="003D5B7A" w:rsidRDefault="001D75FA" w:rsidP="001D75FA">
      <w:pPr>
        <w:spacing w:after="200" w:line="276" w:lineRule="auto"/>
        <w:rPr>
          <w:rFonts w:eastAsia="Consolas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48" type="#_x0000_t45" style="position:absolute;margin-left:275.9pt;margin-top:8.6pt;width:51.95pt;height:16.8pt;z-index:2518876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856,-8743,-6756,11571,-2495,11571,-7172,19029" filled="f" strokecolor="#1f4d78" strokeweight="1pt">
            <v:textbox style="mso-next-textbox:#_x0000_s1248">
              <w:txbxContent>
                <w:p w:rsidR="001D75FA" w:rsidRPr="0004003B" w:rsidRDefault="001D75FA" w:rsidP="001D75FA">
                  <w:pPr>
                    <w:rPr>
                      <w:szCs w:val="14"/>
                    </w:rPr>
                  </w:pPr>
                  <w:r w:rsidRPr="003D5B7A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19" type="#_x0000_t32" style="position:absolute;margin-left:711.85pt;margin-top:18.9pt;width:0;height:32.25pt;z-index:2518579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33" type="#_x0000_t32" style="position:absolute;margin-left:246.45pt;margin-top:3.6pt;width:0;height:48.3pt;z-index:2518722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49" type="#_x0000_t32" style="position:absolute;margin-left:443.6pt;margin-top:8.6pt;width:0;height:43.3pt;z-index:2518886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04" type="#_x0000_t45" style="position:absolute;margin-left:325.4pt;margin-top:14.4pt;width:95.7pt;height:20.85pt;z-index:2518425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647,-5646,23789,9324,22954,9324,9818,5853" filled="f" strokecolor="#1f4d78" strokeweight="1pt">
            <v:textbox style="mso-next-textbox:#_x0000_s1204">
              <w:txbxContent>
                <w:p w:rsidR="001D75FA" w:rsidRPr="0004003B" w:rsidRDefault="001D75FA" w:rsidP="001D75FA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</w:p>
    <w:p w:rsidR="001D75FA" w:rsidRPr="003D5B7A" w:rsidRDefault="001D75FA" w:rsidP="001D75FA">
      <w:pPr>
        <w:spacing w:after="200" w:line="276" w:lineRule="auto"/>
        <w:rPr>
          <w:rFonts w:eastAsia="Consolas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20" type="#_x0000_t32" style="position:absolute;margin-left:61.7pt;margin-top:26.05pt;width:650.1pt;height:0;flip:x;z-index:2518589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1D75FA" w:rsidRPr="003D5B7A" w:rsidRDefault="001D75FA" w:rsidP="001D75FA">
      <w:pPr>
        <w:jc w:val="both"/>
        <w:rPr>
          <w:rFonts w:eastAsia="Consolas"/>
          <w:lang w:eastAsia="en-US"/>
        </w:rPr>
      </w:pPr>
      <w:r w:rsidRPr="003D5B7A">
        <w:rPr>
          <w:rFonts w:eastAsia="Consolas"/>
          <w:lang w:eastAsia="en-US"/>
        </w:rPr>
        <w:lastRenderedPageBreak/>
        <w:t>*СФЕ</w:t>
      </w:r>
      <w:r w:rsidRPr="003D5B7A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1D75FA" w:rsidRPr="003D5B7A" w:rsidRDefault="001D75FA" w:rsidP="001D75FA">
      <w:pPr>
        <w:jc w:val="both"/>
        <w:rPr>
          <w:rFonts w:eastAsia="Consolas"/>
          <w:sz w:val="10"/>
          <w:szCs w:val="10"/>
          <w:lang w:eastAsia="en-US"/>
        </w:rPr>
      </w:pPr>
    </w:p>
    <w:p w:rsidR="001D75FA" w:rsidRPr="003D5B7A" w:rsidRDefault="001D75FA" w:rsidP="001D75FA">
      <w:pPr>
        <w:ind w:firstLine="709"/>
        <w:rPr>
          <w:rFonts w:eastAsia="Consolas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oundrect id="_x0000_s1217" style="position:absolute;left:0;text-align:left;margin-left:8.45pt;margin-top:2.8pt;width:36pt;height:32.25pt;z-index:2518558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3D5B7A">
        <w:rPr>
          <w:rFonts w:eastAsia="Consolas"/>
          <w:lang w:eastAsia="en-US"/>
        </w:rPr>
        <w:tab/>
      </w:r>
    </w:p>
    <w:p w:rsidR="001D75FA" w:rsidRPr="003D5B7A" w:rsidRDefault="001D75FA" w:rsidP="001D75FA">
      <w:pPr>
        <w:ind w:firstLine="709"/>
        <w:rPr>
          <w:rFonts w:eastAsia="Consolas"/>
          <w:lang w:eastAsia="en-US"/>
        </w:rPr>
      </w:pPr>
      <w:r w:rsidRPr="003D5B7A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1D75FA" w:rsidRPr="003D5B7A" w:rsidRDefault="001D75FA" w:rsidP="001D75FA">
      <w:pPr>
        <w:ind w:firstLine="709"/>
        <w:rPr>
          <w:rFonts w:eastAsia="Consolas"/>
          <w:lang w:eastAsia="en-US"/>
        </w:rPr>
      </w:pPr>
    </w:p>
    <w:p w:rsidR="001D75FA" w:rsidRPr="003D5B7A" w:rsidRDefault="001D75FA" w:rsidP="001D75FA">
      <w:pPr>
        <w:ind w:left="707" w:firstLine="709"/>
        <w:rPr>
          <w:rFonts w:eastAsia="Consolas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rect id="_x0000_s1206" style="position:absolute;left:0;text-align:left;margin-left:11.45pt;margin-top:4.4pt;width:32.25pt;height:26.95pt;z-index:25184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206">
              <w:txbxContent>
                <w:p w:rsidR="001D75FA" w:rsidRPr="003D5B7A" w:rsidRDefault="001D75FA" w:rsidP="001D75FA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1D75FA" w:rsidRPr="003D5B7A" w:rsidRDefault="001D75FA" w:rsidP="001D75FA">
      <w:pPr>
        <w:ind w:left="707" w:firstLine="709"/>
        <w:rPr>
          <w:rFonts w:eastAsia="Consolas"/>
          <w:lang w:eastAsia="en-US"/>
        </w:rPr>
      </w:pPr>
      <w:r w:rsidRPr="003D5B7A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1D75FA" w:rsidRPr="003D5B7A" w:rsidRDefault="001D75FA" w:rsidP="001D75FA">
      <w:pPr>
        <w:ind w:firstLine="709"/>
        <w:rPr>
          <w:rFonts w:eastAsia="Consolas"/>
          <w:sz w:val="10"/>
          <w:szCs w:val="10"/>
          <w:lang w:eastAsia="en-US"/>
        </w:rPr>
      </w:pPr>
    </w:p>
    <w:p w:rsidR="001D75FA" w:rsidRPr="003D5B7A" w:rsidRDefault="001D75FA" w:rsidP="001D75FA">
      <w:pPr>
        <w:ind w:firstLine="709"/>
        <w:rPr>
          <w:rFonts w:eastAsia="Consolas"/>
          <w:lang w:eastAsia="en-US"/>
        </w:rPr>
      </w:pPr>
      <w:r w:rsidRPr="003D5B7A">
        <w:rPr>
          <w:rFonts w:ascii="Consolas" w:eastAsia="Consolas" w:hAnsi="Consolas" w:cs="Consolas"/>
          <w:noProof/>
          <w:sz w:val="22"/>
          <w:szCs w:val="22"/>
        </w:rPr>
        <w:pict>
          <v:shape id="_x0000_s1210" type="#_x0000_t4" style="position:absolute;left:0;text-align:left;margin-left:11.45pt;margin-top:8.25pt;width:28.5pt;height:29.8pt;z-index:251848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1D75FA" w:rsidRPr="003D5B7A" w:rsidRDefault="001D75FA" w:rsidP="001D75FA">
      <w:pPr>
        <w:ind w:firstLine="709"/>
        <w:rPr>
          <w:rFonts w:eastAsia="Consolas"/>
          <w:lang w:eastAsia="en-US"/>
        </w:rPr>
      </w:pPr>
      <w:r w:rsidRPr="003D5B7A">
        <w:rPr>
          <w:rFonts w:eastAsia="Consolas"/>
          <w:lang w:eastAsia="en-US"/>
        </w:rPr>
        <w:tab/>
        <w:t>- вариант выбора;</w:t>
      </w:r>
    </w:p>
    <w:p w:rsidR="001D75FA" w:rsidRPr="003D5B7A" w:rsidRDefault="001D75FA" w:rsidP="001D75FA">
      <w:pPr>
        <w:ind w:firstLine="709"/>
        <w:rPr>
          <w:rFonts w:eastAsia="Consolas"/>
          <w:sz w:val="10"/>
          <w:szCs w:val="10"/>
          <w:lang w:eastAsia="en-US"/>
        </w:rPr>
      </w:pPr>
    </w:p>
    <w:p w:rsidR="001D75FA" w:rsidRPr="003D5B7A" w:rsidRDefault="001D75FA" w:rsidP="001D75FA">
      <w:pPr>
        <w:ind w:firstLine="709"/>
        <w:rPr>
          <w:rFonts w:eastAsia="Consolas"/>
          <w:lang w:eastAsia="en-US"/>
        </w:rPr>
      </w:pPr>
    </w:p>
    <w:p w:rsidR="001D75FA" w:rsidRPr="003D5B7A" w:rsidRDefault="001D75FA" w:rsidP="001D75FA">
      <w:pPr>
        <w:ind w:firstLine="1418"/>
        <w:rPr>
          <w:rFonts w:eastAsia="Consolas"/>
          <w:lang w:eastAsia="en-US"/>
        </w:rPr>
      </w:pPr>
      <w:r w:rsidRPr="003D5B7A">
        <w:rPr>
          <w:rFonts w:eastAsia="Consolas"/>
          <w:noProof/>
        </w:rPr>
        <w:pict>
          <v:shape id="_x0000_s1209" type="#_x0000_t32" style="position:absolute;left:0;text-align:left;margin-left:17.45pt;margin-top:7.15pt;width:22.5pt;height:0;z-index:251847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3D5B7A">
        <w:rPr>
          <w:rFonts w:eastAsia="Consolas"/>
          <w:lang w:eastAsia="en-US"/>
        </w:rPr>
        <w:t>- переход к следующей процедуре (действию).</w:t>
      </w:r>
    </w:p>
    <w:p w:rsidR="001D75FA" w:rsidRPr="003D5B7A" w:rsidRDefault="001D75FA" w:rsidP="001D75FA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1D75FA" w:rsidRDefault="001D75FA" w:rsidP="001D75FA">
      <w:pPr>
        <w:ind w:firstLine="720"/>
        <w:jc w:val="center"/>
        <w:rPr>
          <w:color w:val="000000"/>
        </w:rPr>
      </w:pPr>
    </w:p>
    <w:p w:rsidR="008F4449" w:rsidRDefault="008F4449"/>
    <w:sectPr w:rsidR="008F4449" w:rsidSect="001D75FA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556AC" w:rsidRDefault="00A556AC" w:rsidP="001D75FA">
      <w:r>
        <w:separator/>
      </w:r>
    </w:p>
  </w:endnote>
  <w:endnote w:type="continuationSeparator" w:id="1">
    <w:p w:rsidR="00A556AC" w:rsidRDefault="00A556AC" w:rsidP="001D75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21002A87" w:usb1="80000000" w:usb2="00000008" w:usb3="00000000" w:csb0="000101F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556AC" w:rsidRDefault="00A556AC" w:rsidP="001D75FA">
      <w:r>
        <w:separator/>
      </w:r>
    </w:p>
  </w:footnote>
  <w:footnote w:type="continuationSeparator" w:id="1">
    <w:p w:rsidR="00A556AC" w:rsidRDefault="00A556AC" w:rsidP="001D75F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A556AC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715A59" w:rsidRDefault="00A556AC">
    <w:pPr>
      <w:pStyle w:val="a3"/>
    </w:pP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F50562" w:rsidRDefault="001D75FA" w:rsidP="007E5E2B">
    <w:pPr>
      <w:pStyle w:val="a3"/>
      <w:framePr w:wrap="auto" w:vAnchor="text" w:hAnchor="margin" w:xAlign="center" w:y="1"/>
      <w:rPr>
        <w:rStyle w:val="a5"/>
        <w:sz w:val="28"/>
        <w:szCs w:val="28"/>
      </w:rPr>
    </w:pPr>
    <w:r>
      <w:rPr>
        <w:rStyle w:val="a5"/>
        <w:szCs w:val="28"/>
      </w:rPr>
      <w:t>15</w:t>
    </w:r>
  </w:p>
  <w:p w:rsidR="00715A59" w:rsidRDefault="00A556AC">
    <w:pPr>
      <w:pStyle w:val="a3"/>
    </w:pPr>
  </w:p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A556AC" w:rsidP="007E5E2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</w:t>
    </w:r>
    <w:r>
      <w:rPr>
        <w:rStyle w:val="a5"/>
      </w:rPr>
      <w:fldChar w:fldCharType="end"/>
    </w:r>
  </w:p>
  <w:p w:rsidR="00715A59" w:rsidRDefault="00A556AC">
    <w:pPr>
      <w:pStyle w:val="a3"/>
    </w:pPr>
  </w:p>
</w:hdr>
</file>

<file path=word/header1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1D75FA">
    <w:pPr>
      <w:pStyle w:val="a3"/>
      <w:jc w:val="center"/>
    </w:pPr>
    <w:r>
      <w:t>16</w:t>
    </w:r>
  </w:p>
  <w:p w:rsidR="00715A59" w:rsidRDefault="00A556AC">
    <w:pPr>
      <w:pStyle w:val="a3"/>
    </w:pPr>
  </w:p>
</w:hdr>
</file>

<file path=word/header1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A556AC" w:rsidP="007E5E2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10</w:t>
    </w:r>
    <w:r>
      <w:rPr>
        <w:rStyle w:val="a5"/>
      </w:rPr>
      <w:fldChar w:fldCharType="end"/>
    </w:r>
  </w:p>
  <w:p w:rsidR="00715A59" w:rsidRDefault="00A556AC">
    <w:pPr>
      <w:pStyle w:val="a3"/>
    </w:pPr>
  </w:p>
</w:hdr>
</file>

<file path=word/header1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1D75FA" w:rsidRDefault="00A556AC" w:rsidP="007E5E2B">
    <w:pPr>
      <w:pStyle w:val="a3"/>
      <w:framePr w:wrap="around" w:vAnchor="text" w:hAnchor="margin" w:xAlign="center" w:y="1"/>
      <w:rPr>
        <w:rStyle w:val="a5"/>
      </w:rPr>
    </w:pPr>
    <w:r w:rsidRPr="001D75FA">
      <w:rPr>
        <w:rStyle w:val="a5"/>
      </w:rPr>
      <w:fldChar w:fldCharType="begin"/>
    </w:r>
    <w:r w:rsidRPr="001D75FA">
      <w:rPr>
        <w:rStyle w:val="a5"/>
      </w:rPr>
      <w:instrText xml:space="preserve">PAGE  </w:instrText>
    </w:r>
    <w:r w:rsidRPr="001D75FA">
      <w:rPr>
        <w:rStyle w:val="a5"/>
      </w:rPr>
      <w:fldChar w:fldCharType="separate"/>
    </w:r>
    <w:r w:rsidR="001D75FA">
      <w:rPr>
        <w:rStyle w:val="a5"/>
        <w:noProof/>
      </w:rPr>
      <w:t>24</w:t>
    </w:r>
    <w:r w:rsidRPr="001D75FA">
      <w:rPr>
        <w:rStyle w:val="a5"/>
      </w:rPr>
      <w:fldChar w:fldCharType="end"/>
    </w:r>
  </w:p>
  <w:p w:rsidR="00715A59" w:rsidRDefault="00A556AC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8D1731" w:rsidRDefault="00A556AC" w:rsidP="00C8244D">
    <w:pPr>
      <w:pStyle w:val="a3"/>
      <w:framePr w:wrap="auto" w:vAnchor="text" w:hAnchor="margin" w:xAlign="center" w:y="1"/>
      <w:rPr>
        <w:rStyle w:val="a5"/>
        <w:szCs w:val="28"/>
      </w:rPr>
    </w:pPr>
    <w:r w:rsidRPr="008D1731">
      <w:rPr>
        <w:rStyle w:val="a5"/>
        <w:szCs w:val="28"/>
      </w:rPr>
      <w:fldChar w:fldCharType="begin"/>
    </w:r>
    <w:r w:rsidRPr="008D1731">
      <w:rPr>
        <w:rStyle w:val="a5"/>
        <w:szCs w:val="28"/>
      </w:rPr>
      <w:instrText xml:space="preserve">PAGE  </w:instrText>
    </w:r>
    <w:r w:rsidRPr="008D1731">
      <w:rPr>
        <w:rStyle w:val="a5"/>
        <w:szCs w:val="28"/>
      </w:rPr>
      <w:fldChar w:fldCharType="separate"/>
    </w:r>
    <w:r w:rsidR="001D75FA">
      <w:rPr>
        <w:rStyle w:val="a5"/>
        <w:noProof/>
        <w:szCs w:val="28"/>
      </w:rPr>
      <w:t>8</w:t>
    </w:r>
    <w:r w:rsidRPr="008D1731">
      <w:rPr>
        <w:rStyle w:val="a5"/>
        <w:szCs w:val="28"/>
      </w:rPr>
      <w:fldChar w:fldCharType="end"/>
    </w:r>
  </w:p>
  <w:p w:rsidR="00715A59" w:rsidRDefault="00A556AC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48130"/>
      <w:docPartObj>
        <w:docPartGallery w:val="Page Numbers (Top of Page)"/>
        <w:docPartUnique/>
      </w:docPartObj>
    </w:sdtPr>
    <w:sdtContent>
      <w:p w:rsidR="001D75FA" w:rsidRDefault="001D75FA">
        <w:pPr>
          <w:pStyle w:val="a3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1D75FA" w:rsidRDefault="001D75FA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A556AC" w:rsidP="007E5E2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2</w:t>
    </w:r>
    <w:r>
      <w:rPr>
        <w:rStyle w:val="a5"/>
      </w:rPr>
      <w:fldChar w:fldCharType="end"/>
    </w:r>
  </w:p>
  <w:p w:rsidR="00715A59" w:rsidRDefault="00A556AC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A556AC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1D75FA">
      <w:rPr>
        <w:noProof/>
      </w:rPr>
      <w:t>13</w:t>
    </w:r>
    <w:r>
      <w:fldChar w:fldCharType="end"/>
    </w:r>
  </w:p>
  <w:p w:rsidR="00715A59" w:rsidRDefault="00A556AC" w:rsidP="007E5E2B">
    <w:pPr>
      <w:pStyle w:val="a3"/>
      <w:jc w:val="center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A556AC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fldChar w:fldCharType="end"/>
    </w:r>
  </w:p>
  <w:p w:rsidR="00715A59" w:rsidRDefault="00A556AC">
    <w:pPr>
      <w:pStyle w:val="a3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A556AC" w:rsidP="007E5E2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715A59" w:rsidRDefault="00A556AC">
    <w:pPr>
      <w:pStyle w:val="a3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A931FF" w:rsidRDefault="001D75FA">
    <w:pPr>
      <w:pStyle w:val="a3"/>
      <w:jc w:val="center"/>
    </w:pPr>
    <w:r>
      <w:t>14</w:t>
    </w:r>
  </w:p>
  <w:p w:rsidR="00715A59" w:rsidRDefault="00A556AC">
    <w:pPr>
      <w:pStyle w:val="a3"/>
    </w:pP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A556AC" w:rsidP="007E5E2B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715A59" w:rsidRDefault="00A556AC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A0836"/>
    <w:multiLevelType w:val="hybridMultilevel"/>
    <w:tmpl w:val="801424B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CD05A64"/>
    <w:multiLevelType w:val="hybridMultilevel"/>
    <w:tmpl w:val="591AB284"/>
    <w:lvl w:ilvl="0" w:tplc="7DFCCB06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648"/>
        </w:tabs>
        <w:ind w:left="1648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368"/>
        </w:tabs>
        <w:ind w:left="2368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088"/>
        </w:tabs>
        <w:ind w:left="3088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808"/>
        </w:tabs>
        <w:ind w:left="3808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528"/>
        </w:tabs>
        <w:ind w:left="4528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248"/>
        </w:tabs>
        <w:ind w:left="5248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968"/>
        </w:tabs>
        <w:ind w:left="5968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688"/>
        </w:tabs>
        <w:ind w:left="6688" w:hanging="180"/>
      </w:pPr>
      <w:rPr>
        <w:rFonts w:cs="Times New Roman"/>
      </w:rPr>
    </w:lvl>
  </w:abstractNum>
  <w:abstractNum w:abstractNumId="2">
    <w:nsid w:val="30EB7507"/>
    <w:multiLevelType w:val="hybridMultilevel"/>
    <w:tmpl w:val="A19439DC"/>
    <w:lvl w:ilvl="0" w:tplc="E0CCB31A">
      <w:start w:val="2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964FC3"/>
    <w:multiLevelType w:val="hybridMultilevel"/>
    <w:tmpl w:val="4B44C444"/>
    <w:lvl w:ilvl="0" w:tplc="767CFFF8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3047BF7"/>
    <w:multiLevelType w:val="hybridMultilevel"/>
    <w:tmpl w:val="16CCF1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5B8B340F"/>
    <w:multiLevelType w:val="hybridMultilevel"/>
    <w:tmpl w:val="D1262FD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4"/>
  </w:num>
  <w:num w:numId="5">
    <w:abstractNumId w:val="3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D75FA"/>
    <w:rsid w:val="001D75FA"/>
    <w:rsid w:val="008F4449"/>
    <w:rsid w:val="00A556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30"/>
        <o:r id="V:Rule2" type="connector" idref="#_x0000_s1026"/>
        <o:r id="V:Rule3" type="connector" idref="#_x0000_s1031"/>
        <o:r id="V:Rule4" type="connector" idref="#_x0000_s1032"/>
        <o:r id="V:Rule5" type="connector" idref="#_x0000_s1035"/>
        <o:r id="V:Rule6" type="connector" idref="#_x0000_s1038"/>
        <o:r id="V:Rule7" type="connector" idref="#_x0000_s1039"/>
        <o:r id="V:Rule8" type="connector" idref="#_x0000_s1040"/>
        <o:r id="V:Rule9" type="connector" idref="#_x0000_s1044"/>
        <o:r id="V:Rule10" type="callout" idref="#AutoShape 90"/>
        <o:r id="V:Rule11" type="callout" idref="#Выноска 2 (с границей) 54"/>
        <o:r id="V:Rule12" type="callout" idref="#AutoShape 68"/>
        <o:r id="V:Rule13" type="connector" idref="#_x0000_s1067"/>
        <o:r id="V:Rule14" type="connector" idref="#AutoShape 120"/>
        <o:r id="V:Rule15" type="connector" idref="#AutoShape 78"/>
        <o:r id="V:Rule16" type="connector" idref="#AutoShape 77"/>
        <o:r id="V:Rule17" type="connector" idref="#AutoShape 81"/>
        <o:r id="V:Rule18" type="connector" idref="#AutoShape 119"/>
        <o:r id="V:Rule19" type="callout" idref="#_x0000_s1098"/>
        <o:r id="V:Rule20" type="callout" idref="#_x0000_s1072"/>
        <o:r id="V:Rule21" type="callout" idref="#_x0000_s1118"/>
        <o:r id="V:Rule22" type="callout" idref="#_x0000_s1124"/>
        <o:r id="V:Rule23" type="callout" idref="#_x0000_s1099"/>
        <o:r id="V:Rule24" type="callout" idref="#_x0000_s1125"/>
        <o:r id="V:Rule25" type="callout" idref="#_x0000_s1097"/>
        <o:r id="V:Rule26" type="callout" idref="#_x0000_s1121"/>
        <o:r id="V:Rule27" type="callout" idref="#_x0000_s1076"/>
        <o:r id="V:Rule28" type="connector" idref="#_x0000_s1081"/>
        <o:r id="V:Rule29" type="connector" idref="#_x0000_s1129"/>
        <o:r id="V:Rule30" type="connector" idref="#_x0000_s1123"/>
        <o:r id="V:Rule31" type="connector" idref="#_x0000_s1104"/>
        <o:r id="V:Rule32" type="connector" idref="#AutoShape 91"/>
        <o:r id="V:Rule33" type="connector" idref="#AutoShape 79"/>
        <o:r id="V:Rule34" type="connector" idref="#_x0000_s1115"/>
        <o:r id="V:Rule35" type="connector" idref="#_x0000_s1101"/>
        <o:r id="V:Rule36" type="connector" idref="#_x0000_s1092"/>
        <o:r id="V:Rule37" type="connector" idref="#_x0000_s1108"/>
        <o:r id="V:Rule38" type="connector" idref="#AutoShape 121"/>
        <o:r id="V:Rule39" type="connector" idref="#_x0000_s1095"/>
        <o:r id="V:Rule40" type="connector" idref="#_x0000_s1093"/>
        <o:r id="V:Rule41" type="connector" idref="#_x0000_s1106"/>
        <o:r id="V:Rule42" type="connector" idref="#_x0000_s1110"/>
        <o:r id="V:Rule43" type="connector" idref="#_x0000_s1109"/>
        <o:r id="V:Rule44" type="connector" idref="#_x0000_s1117"/>
        <o:r id="V:Rule45" type="connector" idref="#_x0000_s1079"/>
        <o:r id="V:Rule46" type="connector" idref="#_x0000_s1122"/>
        <o:r id="V:Rule47" type="connector" idref="#AutoShape 88"/>
        <o:r id="V:Rule48" type="connector" idref="#_x0000_s1114"/>
        <o:r id="V:Rule49" type="callout" idref="#_x0000_s1159"/>
        <o:r id="V:Rule50" type="callout" idref="#_x0000_s1179"/>
        <o:r id="V:Rule51" type="callout" idref="#_x0000_s1134"/>
        <o:r id="V:Rule52" type="callout" idref="#_x0000_s1185"/>
        <o:r id="V:Rule53" type="callout" idref="#_x0000_s1160"/>
        <o:r id="V:Rule54" type="callout" idref="#_x0000_s1193"/>
        <o:r id="V:Rule55" type="callout" idref="#_x0000_s1186"/>
        <o:r id="V:Rule56" type="callout" idref="#_x0000_s1158"/>
        <o:r id="V:Rule57" type="callout" idref="#_x0000_s1138"/>
        <o:r id="V:Rule58" type="callout" idref="#_x0000_s1182"/>
        <o:r id="V:Rule59" type="connector" idref="#_x0000_s1141"/>
        <o:r id="V:Rule60" type="connector" idref="#_x0000_s1170"/>
        <o:r id="V:Rule61" type="connector" idref="#_x0000_s1154"/>
        <o:r id="V:Rule62" type="connector" idref="#_x0000_s1165"/>
        <o:r id="V:Rule63" type="connector" idref="#_x0000_s1169"/>
        <o:r id="V:Rule64" type="connector" idref="#_x0000_s1178"/>
        <o:r id="V:Rule65" type="connector" idref="#_x0000_s1171"/>
        <o:r id="V:Rule66" type="connector" idref="#_x0000_s1194"/>
        <o:r id="V:Rule67" type="connector" idref="#_x0000_s1155"/>
        <o:r id="V:Rule68" type="connector" idref="#_x0000_s1167"/>
        <o:r id="V:Rule69" type="connector" idref="#_x0000_s1142"/>
        <o:r id="V:Rule70" type="connector" idref="#_x0000_s1156"/>
        <o:r id="V:Rule71" type="connector" idref="#_x0000_s1190"/>
        <o:r id="V:Rule72" type="connector" idref="#_x0000_s1184"/>
        <o:r id="V:Rule73" type="connector" idref="#_x0000_s1183"/>
        <o:r id="V:Rule74" type="connector" idref="#_x0000_s1153"/>
        <o:r id="V:Rule75" type="connector" idref="#_x0000_s1145"/>
        <o:r id="V:Rule76" type="connector" idref="#_x0000_s1162"/>
        <o:r id="V:Rule77" type="connector" idref="#_x0000_s1143"/>
        <o:r id="V:Rule78" type="connector" idref="#_x0000_s1176"/>
        <o:r id="V:Rule79" type="connector" idref="#_x0000_s1175"/>
        <o:r id="V:Rule80" type="connector" idref="#_x0000_s1146"/>
        <o:r id="V:Rule81" type="callout" idref="#_x0000_s1225"/>
        <o:r id="V:Rule82" type="callout" idref="#_x0000_s1200"/>
        <o:r id="V:Rule83" type="callout" idref="#_x0000_s1251"/>
        <o:r id="V:Rule84" type="callout" idref="#_x0000_s1245"/>
        <o:r id="V:Rule85" type="callout" idref="#_x0000_s1226"/>
        <o:r id="V:Rule86" type="callout" idref="#_x0000_s1252"/>
        <o:r id="V:Rule87" type="callout" idref="#_x0000_s1224"/>
        <o:r id="V:Rule88" type="callout" idref="#_x0000_s1248"/>
        <o:r id="V:Rule89" type="callout" idref="#_x0000_s1204"/>
        <o:r id="V:Rule90" type="connector" idref="#_x0000_s1207"/>
        <o:r id="V:Rule91" type="connector" idref="#_x0000_s1244"/>
        <o:r id="V:Rule92" type="connector" idref="#_x0000_s1220"/>
        <o:r id="V:Rule93" type="connector" idref="#_x0000_s1208"/>
        <o:r id="V:Rule94" type="connector" idref="#_x0000_s1212"/>
        <o:r id="V:Rule95" type="connector" idref="#_x0000_s1222"/>
        <o:r id="V:Rule96" type="connector" idref="#_x0000_s1256"/>
        <o:r id="V:Rule97" type="connector" idref="#_x0000_s1219"/>
        <o:r id="V:Rule98" type="connector" idref="#_x0000_s1209"/>
        <o:r id="V:Rule99" type="connector" idref="#_x0000_s1242"/>
        <o:r id="V:Rule100" type="connector" idref="#_x0000_s1221"/>
        <o:r id="V:Rule101" type="connector" idref="#_x0000_s1211"/>
        <o:r id="V:Rule102" type="connector" idref="#_x0000_s1231"/>
        <o:r id="V:Rule103" type="connector" idref="#_x0000_s1250"/>
        <o:r id="V:Rule104" type="connector" idref="#_x0000_s1249"/>
        <o:r id="V:Rule105" type="connector" idref="#_x0000_s1228"/>
        <o:r id="V:Rule106" type="connector" idref="#_x0000_s1237"/>
        <o:r id="V:Rule107" type="connector" idref="#_x0000_s1236"/>
        <o:r id="V:Rule108" type="connector" idref="#_x0000_s1241"/>
        <o:r id="V:Rule109" type="connector" idref="#_x0000_s1233"/>
        <o:r id="V:Rule110" type="connector" idref="#_x0000_s123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75F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1D75FA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basedOn w:val="a0"/>
    <w:rsid w:val="001D75FA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1D75F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1D75F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1D75FA"/>
    <w:rPr>
      <w:rFonts w:cs="Times New Roman"/>
    </w:rPr>
  </w:style>
  <w:style w:type="paragraph" w:customStyle="1" w:styleId="ListParagraph1">
    <w:name w:val="List Paragraph1"/>
    <w:basedOn w:val="a"/>
    <w:rsid w:val="001D75F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1D75FA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6">
    <w:name w:val="Normal (Web)"/>
    <w:aliases w:val="Обычный (Web)"/>
    <w:basedOn w:val="a"/>
    <w:link w:val="a7"/>
    <w:uiPriority w:val="99"/>
    <w:qFormat/>
    <w:rsid w:val="001D75FA"/>
    <w:pPr>
      <w:spacing w:before="100" w:beforeAutospacing="1" w:after="100" w:afterAutospacing="1"/>
    </w:pPr>
    <w:rPr>
      <w:rFonts w:eastAsia="Calibri"/>
      <w:lang/>
    </w:rPr>
  </w:style>
  <w:style w:type="character" w:customStyle="1" w:styleId="a7">
    <w:name w:val="Обычный (веб) Знак"/>
    <w:aliases w:val="Обычный (Web) Знак"/>
    <w:link w:val="a6"/>
    <w:uiPriority w:val="99"/>
    <w:locked/>
    <w:rsid w:val="001D75FA"/>
    <w:rPr>
      <w:rFonts w:ascii="Times New Roman" w:eastAsia="Calibri" w:hAnsi="Times New Roman" w:cs="Times New Roman"/>
      <w:sz w:val="24"/>
      <w:szCs w:val="24"/>
      <w:lang/>
    </w:rPr>
  </w:style>
  <w:style w:type="paragraph" w:customStyle="1" w:styleId="a8">
    <w:name w:val="Текст надписи"/>
    <w:basedOn w:val="a9"/>
    <w:uiPriority w:val="99"/>
    <w:rsid w:val="001D75FA"/>
    <w:pPr>
      <w:widowControl w:val="0"/>
      <w:jc w:val="center"/>
    </w:pPr>
    <w:rPr>
      <w:rFonts w:ascii="Arial Narrow" w:hAnsi="Arial Narrow" w:cs="Arial Narrow"/>
      <w:lang/>
    </w:rPr>
  </w:style>
  <w:style w:type="paragraph" w:customStyle="1" w:styleId="1">
    <w:name w:val="Без интервала1"/>
    <w:rsid w:val="001D75FA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9">
    <w:name w:val="footnote text"/>
    <w:basedOn w:val="a"/>
    <w:link w:val="aa"/>
    <w:uiPriority w:val="99"/>
    <w:semiHidden/>
    <w:unhideWhenUsed/>
    <w:rsid w:val="001D75FA"/>
    <w:rPr>
      <w:sz w:val="20"/>
      <w:szCs w:val="20"/>
    </w:rPr>
  </w:style>
  <w:style w:type="character" w:customStyle="1" w:styleId="aa">
    <w:name w:val="Текст сноски Знак"/>
    <w:basedOn w:val="a0"/>
    <w:link w:val="a9"/>
    <w:uiPriority w:val="99"/>
    <w:semiHidden/>
    <w:rsid w:val="001D75F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1D75FA"/>
    <w:pPr>
      <w:tabs>
        <w:tab w:val="center" w:pos="4536"/>
        <w:tab w:val="right" w:pos="9072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1D75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1D75FA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1D75FA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header" Target="header3.xml"/><Relationship Id="rId18" Type="http://schemas.openxmlformats.org/officeDocument/2006/relationships/header" Target="header6.xml"/><Relationship Id="rId26" Type="http://schemas.openxmlformats.org/officeDocument/2006/relationships/header" Target="header9.xml"/><Relationship Id="rId3" Type="http://schemas.openxmlformats.org/officeDocument/2006/relationships/settings" Target="settings.xml"/><Relationship Id="rId21" Type="http://schemas.openxmlformats.org/officeDocument/2006/relationships/image" Target="media/image4.emf"/><Relationship Id="rId34" Type="http://schemas.openxmlformats.org/officeDocument/2006/relationships/header" Target="header14.xml"/><Relationship Id="rId7" Type="http://schemas.openxmlformats.org/officeDocument/2006/relationships/hyperlink" Target="jl:31064238.1%20" TargetMode="Externa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5" Type="http://schemas.openxmlformats.org/officeDocument/2006/relationships/oleObject" Target="embeddings/oleObject4.bin"/><Relationship Id="rId33" Type="http://schemas.openxmlformats.org/officeDocument/2006/relationships/header" Target="header13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oleObject" Target="embeddings/oleObject2.bin"/><Relationship Id="rId29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header" Target="header8.xml"/><Relationship Id="rId32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header" Target="header7.xml"/><Relationship Id="rId28" Type="http://schemas.openxmlformats.org/officeDocument/2006/relationships/image" Target="media/image5.emf"/><Relationship Id="rId36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3.emf"/><Relationship Id="rId31" Type="http://schemas.openxmlformats.org/officeDocument/2006/relationships/header" Target="header12.xml"/><Relationship Id="rId4" Type="http://schemas.openxmlformats.org/officeDocument/2006/relationships/webSettings" Target="webSettings.xml"/><Relationship Id="rId9" Type="http://schemas.openxmlformats.org/officeDocument/2006/relationships/hyperlink" Target="jl:31064238.1%20" TargetMode="External"/><Relationship Id="rId14" Type="http://schemas.openxmlformats.org/officeDocument/2006/relationships/image" Target="media/image2.emf"/><Relationship Id="rId22" Type="http://schemas.openxmlformats.org/officeDocument/2006/relationships/oleObject" Target="embeddings/oleObject3.bin"/><Relationship Id="rId27" Type="http://schemas.openxmlformats.org/officeDocument/2006/relationships/header" Target="header10.xml"/><Relationship Id="rId30" Type="http://schemas.openxmlformats.org/officeDocument/2006/relationships/header" Target="header11.xm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4</Pages>
  <Words>3024</Words>
  <Characters>17240</Characters>
  <Application>Microsoft Office Word</Application>
  <DocSecurity>0</DocSecurity>
  <Lines>143</Lines>
  <Paragraphs>40</Paragraphs>
  <ScaleCrop>false</ScaleCrop>
  <Company>Grizli777</Company>
  <LinksUpToDate>false</LinksUpToDate>
  <CharactersWithSpaces>202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15:00Z</dcterms:created>
  <dcterms:modified xsi:type="dcterms:W3CDTF">2014-09-04T09:18:00Z</dcterms:modified>
</cp:coreProperties>
</file>